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bookmarkIdSeed="8">
  <p:sldMasterIdLst>
    <p:sldMasterId id="2147483648" r:id="rId1"/>
  </p:sldMasterIdLst>
  <p:notesMasterIdLst>
    <p:notesMasterId r:id="rId30"/>
  </p:notesMasterIdLst>
  <p:sldIdLst>
    <p:sldId id="256" r:id="rId2"/>
    <p:sldId id="258" r:id="rId3"/>
    <p:sldId id="257" r:id="rId4"/>
    <p:sldId id="259" r:id="rId5"/>
    <p:sldId id="293" r:id="rId6"/>
    <p:sldId id="267" r:id="rId7"/>
    <p:sldId id="287" r:id="rId8"/>
    <p:sldId id="306" r:id="rId9"/>
    <p:sldId id="294" r:id="rId10"/>
    <p:sldId id="302" r:id="rId11"/>
    <p:sldId id="305" r:id="rId12"/>
    <p:sldId id="303" r:id="rId13"/>
    <p:sldId id="304" r:id="rId14"/>
    <p:sldId id="295" r:id="rId15"/>
    <p:sldId id="273" r:id="rId16"/>
    <p:sldId id="268" r:id="rId17"/>
    <p:sldId id="296" r:id="rId18"/>
    <p:sldId id="274" r:id="rId19"/>
    <p:sldId id="288" r:id="rId20"/>
    <p:sldId id="298" r:id="rId21"/>
    <p:sldId id="289" r:id="rId22"/>
    <p:sldId id="291" r:id="rId23"/>
    <p:sldId id="292" r:id="rId24"/>
    <p:sldId id="280" r:id="rId25"/>
    <p:sldId id="275" r:id="rId26"/>
    <p:sldId id="299" r:id="rId27"/>
    <p:sldId id="297" r:id="rId28"/>
    <p:sldId id="286" r:id="rId29"/>
  </p:sldIdLst>
  <p:sldSz cx="12192000" cy="6858000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华文仿宋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华文仿宋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华文仿宋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华文仿宋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华文仿宋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华文仿宋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华文仿宋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华文仿宋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华文仿宋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188CB3"/>
    <a:srgbClr val="84B5D5"/>
    <a:srgbClr val="7C8DA7"/>
    <a:srgbClr val="AABAD1"/>
    <a:srgbClr val="53B7DA"/>
    <a:srgbClr val="3BA7CE"/>
    <a:srgbClr val="7AC4D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424" autoAdjust="0"/>
  </p:normalViewPr>
  <p:slideViewPr>
    <p:cSldViewPr snapToGrid="0">
      <p:cViewPr varScale="1">
        <p:scale>
          <a:sx n="119" d="100"/>
          <a:sy n="119" d="100"/>
        </p:scale>
        <p:origin x="216" y="108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 snapToGrid="0">
      <p:cViewPr varScale="1">
        <p:scale>
          <a:sx n="57" d="100"/>
          <a:sy n="57" d="100"/>
        </p:scale>
        <p:origin x="2808" y="3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5.emf"/><Relationship Id="rId1" Type="http://schemas.openxmlformats.org/officeDocument/2006/relationships/image" Target="../media/image14.emf"/><Relationship Id="rId4" Type="http://schemas.openxmlformats.org/officeDocument/2006/relationships/image" Target="../media/image1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D5656DBE-5289-450B-8A9E-500104CEAFC2}" type="datetimeFigureOut">
              <a:rPr lang="zh-CN" altLang="en-US"/>
              <a:t>2019/3/2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A9C22619-B4F0-4BDE-9E08-54E2C709E370}" type="slidenum">
              <a:rPr lang="zh-CN" altLang="en-US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幻灯片图像占位符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27650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27651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 wrap="square" numCol="1" anchorCtr="0" compatLnSpc="1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846965FE-FEFA-4611-A830-F73098A17B85}" type="slidenum">
              <a:rPr lang="zh-CN" altLang="en-US">
                <a:cs typeface="华文仿宋"/>
              </a:rPr>
              <a:t>1</a:t>
            </a:fld>
            <a:endParaRPr lang="zh-CN" altLang="en-US">
              <a:cs typeface="华文仿宋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幻灯片图像占位符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66562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66563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 wrap="square" numCol="1" anchorCtr="0" compatLnSpc="1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BF120E25-9AE7-4694-A8CA-149684B5BBC8}" type="slidenum">
              <a:rPr lang="zh-CN" altLang="en-US">
                <a:cs typeface="华文仿宋"/>
              </a:rPr>
              <a:t>19</a:t>
            </a:fld>
            <a:endParaRPr lang="zh-CN" altLang="en-US">
              <a:cs typeface="华文仿宋"/>
            </a:endParaRPr>
          </a:p>
        </p:txBody>
      </p:sp>
    </p:spTree>
    <p:extLst>
      <p:ext uri="{BB962C8B-B14F-4D97-AF65-F5344CB8AC3E}">
        <p14:creationId xmlns:p14="http://schemas.microsoft.com/office/powerpoint/2010/main" val="127699771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幻灯片图像占位符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66562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66563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 wrap="square" numCol="1" anchorCtr="0" compatLnSpc="1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BF120E25-9AE7-4694-A8CA-149684B5BBC8}" type="slidenum">
              <a:rPr lang="zh-CN" altLang="en-US">
                <a:cs typeface="华文仿宋"/>
              </a:rPr>
              <a:t>21</a:t>
            </a:fld>
            <a:endParaRPr lang="zh-CN" altLang="en-US">
              <a:cs typeface="华文仿宋"/>
            </a:endParaRPr>
          </a:p>
        </p:txBody>
      </p:sp>
    </p:spTree>
    <p:extLst>
      <p:ext uri="{BB962C8B-B14F-4D97-AF65-F5344CB8AC3E}">
        <p14:creationId xmlns:p14="http://schemas.microsoft.com/office/powerpoint/2010/main" val="58937740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幻灯片图像占位符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76802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76803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 wrap="square" numCol="1" anchorCtr="0" compatLnSpc="1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3539A90E-17AC-4805-B6B4-2F3F3EAE56FB}" type="slidenum">
              <a:rPr lang="zh-CN" altLang="en-US">
                <a:cs typeface="华文仿宋"/>
              </a:rPr>
              <a:t>22</a:t>
            </a:fld>
            <a:endParaRPr lang="zh-CN" altLang="en-US">
              <a:cs typeface="华文仿宋"/>
            </a:endParaRPr>
          </a:p>
        </p:txBody>
      </p:sp>
    </p:spTree>
    <p:extLst>
      <p:ext uri="{BB962C8B-B14F-4D97-AF65-F5344CB8AC3E}">
        <p14:creationId xmlns:p14="http://schemas.microsoft.com/office/powerpoint/2010/main" val="291061673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幻灯片图像占位符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66562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66563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 wrap="square" numCol="1" anchorCtr="0" compatLnSpc="1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BF120E25-9AE7-4694-A8CA-149684B5BBC8}" type="slidenum">
              <a:rPr lang="zh-CN" altLang="en-US">
                <a:cs typeface="华文仿宋"/>
              </a:rPr>
              <a:t>23</a:t>
            </a:fld>
            <a:endParaRPr lang="zh-CN" altLang="en-US">
              <a:cs typeface="华文仿宋"/>
            </a:endParaRPr>
          </a:p>
        </p:txBody>
      </p:sp>
    </p:spTree>
    <p:extLst>
      <p:ext uri="{BB962C8B-B14F-4D97-AF65-F5344CB8AC3E}">
        <p14:creationId xmlns:p14="http://schemas.microsoft.com/office/powerpoint/2010/main" val="308608610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幻灯片图像占位符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76802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76803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 wrap="square" numCol="1" anchorCtr="0" compatLnSpc="1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3539A90E-17AC-4805-B6B4-2F3F3EAE56FB}" type="slidenum">
              <a:rPr lang="zh-CN" altLang="en-US">
                <a:cs typeface="华文仿宋"/>
              </a:rPr>
              <a:t>24</a:t>
            </a:fld>
            <a:endParaRPr lang="zh-CN" altLang="en-US">
              <a:cs typeface="华文仿宋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幻灯片图像占位符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66562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66563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 wrap="square" numCol="1" anchorCtr="0" compatLnSpc="1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BF120E25-9AE7-4694-A8CA-149684B5BBC8}" type="slidenum">
              <a:rPr lang="zh-CN" altLang="en-US">
                <a:cs typeface="华文仿宋"/>
              </a:rPr>
              <a:t>25</a:t>
            </a:fld>
            <a:endParaRPr lang="zh-CN" altLang="en-US">
              <a:cs typeface="华文仿宋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9" name="幻灯片图像占位符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89090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89091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 wrap="square" numCol="1" anchorCtr="0" compatLnSpc="1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B4673F91-FAB8-4031-863A-C990D71894CF}" type="slidenum">
              <a:rPr lang="zh-CN" altLang="en-US">
                <a:cs typeface="华文仿宋"/>
              </a:rPr>
              <a:t>28</a:t>
            </a:fld>
            <a:endParaRPr lang="zh-CN" altLang="en-US">
              <a:cs typeface="华文仿宋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幻灯片图像占位符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29698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 wrap="square" numCol="1" anchorCtr="0" compatLnSpc="1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20DDACE3-19BE-4CE0-AA0D-EDBD8F5B56ED}" type="slidenum">
              <a:rPr lang="zh-CN" altLang="en-US">
                <a:cs typeface="华文仿宋"/>
              </a:rPr>
              <a:t>2</a:t>
            </a:fld>
            <a:endParaRPr lang="zh-CN" altLang="en-US">
              <a:cs typeface="华文仿宋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幻灯片图像占位符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31746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31747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 wrap="square" numCol="1" anchorCtr="0" compatLnSpc="1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C414B88B-12A8-47CF-B7CC-7A37EB07F95C}" type="slidenum">
              <a:rPr lang="zh-CN" altLang="en-US">
                <a:cs typeface="华文仿宋"/>
              </a:rPr>
              <a:t>3</a:t>
            </a:fld>
            <a:endParaRPr lang="zh-CN" altLang="en-US">
              <a:cs typeface="华文仿宋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幻灯片图像占位符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33794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33795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 wrap="square" numCol="1" anchorCtr="0" compatLnSpc="1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2659286A-A911-4CC7-976A-CB723D91CFE5}" type="slidenum">
              <a:rPr lang="zh-CN" altLang="en-US">
                <a:cs typeface="华文仿宋"/>
              </a:rPr>
              <a:t>4</a:t>
            </a:fld>
            <a:endParaRPr lang="zh-CN" altLang="en-US">
              <a:cs typeface="华文仿宋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幻灯片图像占位符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44034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44035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 wrap="square" numCol="1" anchorCtr="0" compatLnSpc="1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08FCAC48-48DD-47A0-8EA6-CC79D7CE210C}" type="slidenum">
              <a:rPr lang="zh-CN" altLang="en-US">
                <a:cs typeface="华文仿宋"/>
              </a:rPr>
              <a:t>6</a:t>
            </a:fld>
            <a:endParaRPr lang="zh-CN" altLang="en-US">
              <a:cs typeface="华文仿宋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幻灯片图像占位符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66562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66563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 wrap="square" numCol="1" anchorCtr="0" compatLnSpc="1"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F120E25-9AE7-4694-A8CA-149684B5BBC8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华文仿宋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华文仿宋"/>
            </a:endParaRPr>
          </a:p>
        </p:txBody>
      </p:sp>
    </p:spTree>
    <p:extLst>
      <p:ext uri="{BB962C8B-B14F-4D97-AF65-F5344CB8AC3E}">
        <p14:creationId xmlns:p14="http://schemas.microsoft.com/office/powerpoint/2010/main" val="360730754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幻灯片图像占位符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62466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62467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 wrap="square" numCol="1" anchorCtr="0" compatLnSpc="1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D1ADD0C1-2C49-404E-977F-73AFB834D54A}" type="slidenum">
              <a:rPr lang="zh-CN" altLang="en-US">
                <a:cs typeface="华文仿宋"/>
              </a:rPr>
              <a:t>15</a:t>
            </a:fld>
            <a:endParaRPr lang="zh-CN" altLang="en-US">
              <a:cs typeface="华文仿宋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幻灯片图像占位符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52226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52227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 wrap="square" numCol="1" anchorCtr="0" compatLnSpc="1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D78F2FC3-C724-4BA9-AC86-5CF83B999691}" type="slidenum">
              <a:rPr lang="zh-CN" altLang="en-US">
                <a:cs typeface="华文仿宋"/>
              </a:rPr>
              <a:t>16</a:t>
            </a:fld>
            <a:endParaRPr lang="zh-CN" altLang="en-US">
              <a:cs typeface="华文仿宋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幻灯片图像占位符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64514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64515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 wrap="square" numCol="1" anchorCtr="0" compatLnSpc="1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769C089D-4F3A-47C3-9EE1-3EEF950CA94C}" type="slidenum">
              <a:rPr lang="zh-CN" altLang="en-US">
                <a:cs typeface="华文仿宋"/>
              </a:rPr>
              <a:t>18</a:t>
            </a:fld>
            <a:endParaRPr lang="zh-CN" altLang="en-US">
              <a:cs typeface="华文仿宋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9"/>
          <p:cNvSpPr/>
          <p:nvPr/>
        </p:nvSpPr>
        <p:spPr>
          <a:xfrm>
            <a:off x="0" y="4075113"/>
            <a:ext cx="12192000" cy="854075"/>
          </a:xfrm>
          <a:custGeom>
            <a:avLst/>
            <a:gdLst>
              <a:gd name="connsiteX0" fmla="*/ 0 w 12192000"/>
              <a:gd name="connsiteY0" fmla="*/ 0 h 728420"/>
              <a:gd name="connsiteX1" fmla="*/ 12192000 w 12192000"/>
              <a:gd name="connsiteY1" fmla="*/ 0 h 728420"/>
              <a:gd name="connsiteX2" fmla="*/ 12192000 w 12192000"/>
              <a:gd name="connsiteY2" fmla="*/ 728420 h 728420"/>
              <a:gd name="connsiteX3" fmla="*/ 0 w 12192000"/>
              <a:gd name="connsiteY3" fmla="*/ 728420 h 728420"/>
              <a:gd name="connsiteX4" fmla="*/ 0 w 12192000"/>
              <a:gd name="connsiteY4" fmla="*/ 0 h 728420"/>
              <a:gd name="connsiteX0-1" fmla="*/ 0 w 12192000"/>
              <a:gd name="connsiteY0-2" fmla="*/ 0 h 728420"/>
              <a:gd name="connsiteX1-3" fmla="*/ 12192000 w 12192000"/>
              <a:gd name="connsiteY1-4" fmla="*/ 0 h 728420"/>
              <a:gd name="connsiteX2-5" fmla="*/ 12192000 w 12192000"/>
              <a:gd name="connsiteY2-6" fmla="*/ 728420 h 728420"/>
              <a:gd name="connsiteX3-7" fmla="*/ 0 w 12192000"/>
              <a:gd name="connsiteY3-8" fmla="*/ 728420 h 728420"/>
              <a:gd name="connsiteX4-9" fmla="*/ 0 w 12192000"/>
              <a:gd name="connsiteY4-10" fmla="*/ 0 h 728420"/>
              <a:gd name="connsiteX0-11" fmla="*/ 0 w 12207499"/>
              <a:gd name="connsiteY0-12" fmla="*/ 0 h 728420"/>
              <a:gd name="connsiteX1-13" fmla="*/ 12192000 w 12207499"/>
              <a:gd name="connsiteY1-14" fmla="*/ 0 h 728420"/>
              <a:gd name="connsiteX2-15" fmla="*/ 12207499 w 12207499"/>
              <a:gd name="connsiteY2-16" fmla="*/ 573437 h 728420"/>
              <a:gd name="connsiteX3-17" fmla="*/ 0 w 12207499"/>
              <a:gd name="connsiteY3-18" fmla="*/ 728420 h 728420"/>
              <a:gd name="connsiteX4-19" fmla="*/ 0 w 12207499"/>
              <a:gd name="connsiteY4-20" fmla="*/ 0 h 728420"/>
              <a:gd name="connsiteX0-21" fmla="*/ 0 w 12192001"/>
              <a:gd name="connsiteY0-22" fmla="*/ 0 h 728420"/>
              <a:gd name="connsiteX1-23" fmla="*/ 12192000 w 12192001"/>
              <a:gd name="connsiteY1-24" fmla="*/ 0 h 728420"/>
              <a:gd name="connsiteX2-25" fmla="*/ 12192001 w 12192001"/>
              <a:gd name="connsiteY2-26" fmla="*/ 650928 h 728420"/>
              <a:gd name="connsiteX3-27" fmla="*/ 0 w 12192001"/>
              <a:gd name="connsiteY3-28" fmla="*/ 728420 h 728420"/>
              <a:gd name="connsiteX4-29" fmla="*/ 0 w 12192001"/>
              <a:gd name="connsiteY4-30" fmla="*/ 0 h 728420"/>
              <a:gd name="connsiteX0-31" fmla="*/ 0 w 12192001"/>
              <a:gd name="connsiteY0-32" fmla="*/ 0 h 728420"/>
              <a:gd name="connsiteX1-33" fmla="*/ 12192000 w 12192001"/>
              <a:gd name="connsiteY1-34" fmla="*/ 0 h 728420"/>
              <a:gd name="connsiteX2-35" fmla="*/ 12192001 w 12192001"/>
              <a:gd name="connsiteY2-36" fmla="*/ 650928 h 728420"/>
              <a:gd name="connsiteX3-37" fmla="*/ 0 w 12192001"/>
              <a:gd name="connsiteY3-38" fmla="*/ 728420 h 728420"/>
              <a:gd name="connsiteX4-39" fmla="*/ 0 w 12192001"/>
              <a:gd name="connsiteY4-40" fmla="*/ 0 h 728420"/>
              <a:gd name="connsiteX0-41" fmla="*/ 0 w 12192001"/>
              <a:gd name="connsiteY0-42" fmla="*/ 0 h 728420"/>
              <a:gd name="connsiteX1-43" fmla="*/ 12192000 w 12192001"/>
              <a:gd name="connsiteY1-44" fmla="*/ 0 h 728420"/>
              <a:gd name="connsiteX2-45" fmla="*/ 12192001 w 12192001"/>
              <a:gd name="connsiteY2-46" fmla="*/ 650928 h 728420"/>
              <a:gd name="connsiteX3-47" fmla="*/ 0 w 12192001"/>
              <a:gd name="connsiteY3-48" fmla="*/ 728420 h 728420"/>
              <a:gd name="connsiteX4-49" fmla="*/ 0 w 12192001"/>
              <a:gd name="connsiteY4-50" fmla="*/ 0 h 728420"/>
              <a:gd name="connsiteX0-51" fmla="*/ 0 w 12192001"/>
              <a:gd name="connsiteY0-52" fmla="*/ 0 h 728420"/>
              <a:gd name="connsiteX1-53" fmla="*/ 12192000 w 12192001"/>
              <a:gd name="connsiteY1-54" fmla="*/ 0 h 728420"/>
              <a:gd name="connsiteX2-55" fmla="*/ 12192001 w 12192001"/>
              <a:gd name="connsiteY2-56" fmla="*/ 650928 h 728420"/>
              <a:gd name="connsiteX3-57" fmla="*/ 0 w 12192001"/>
              <a:gd name="connsiteY3-58" fmla="*/ 728420 h 728420"/>
              <a:gd name="connsiteX4-59" fmla="*/ 0 w 12192001"/>
              <a:gd name="connsiteY4-60" fmla="*/ 0 h 728420"/>
              <a:gd name="connsiteX0-61" fmla="*/ 0 w 12192001"/>
              <a:gd name="connsiteY0-62" fmla="*/ 0 h 728420"/>
              <a:gd name="connsiteX1-63" fmla="*/ 12192000 w 12192001"/>
              <a:gd name="connsiteY1-64" fmla="*/ 0 h 728420"/>
              <a:gd name="connsiteX2-65" fmla="*/ 12192001 w 12192001"/>
              <a:gd name="connsiteY2-66" fmla="*/ 650928 h 728420"/>
              <a:gd name="connsiteX3-67" fmla="*/ 0 w 12192001"/>
              <a:gd name="connsiteY3-68" fmla="*/ 728420 h 728420"/>
              <a:gd name="connsiteX4-69" fmla="*/ 0 w 12192001"/>
              <a:gd name="connsiteY4-70" fmla="*/ 0 h 728420"/>
              <a:gd name="connsiteX0-71" fmla="*/ 0 w 12192001"/>
              <a:gd name="connsiteY0-72" fmla="*/ 137762 h 866182"/>
              <a:gd name="connsiteX1-73" fmla="*/ 12192000 w 12192001"/>
              <a:gd name="connsiteY1-74" fmla="*/ 137762 h 866182"/>
              <a:gd name="connsiteX2-75" fmla="*/ 12192001 w 12192001"/>
              <a:gd name="connsiteY2-76" fmla="*/ 788690 h 866182"/>
              <a:gd name="connsiteX3-77" fmla="*/ 0 w 12192001"/>
              <a:gd name="connsiteY3-78" fmla="*/ 866182 h 866182"/>
              <a:gd name="connsiteX4-79" fmla="*/ 0 w 12192001"/>
              <a:gd name="connsiteY4-80" fmla="*/ 137762 h 866182"/>
              <a:gd name="connsiteX0-81" fmla="*/ 0 w 12222997"/>
              <a:gd name="connsiteY0-82" fmla="*/ 86791 h 815211"/>
              <a:gd name="connsiteX1-83" fmla="*/ 12222997 w 12222997"/>
              <a:gd name="connsiteY1-84" fmla="*/ 396757 h 815211"/>
              <a:gd name="connsiteX2-85" fmla="*/ 12192001 w 12222997"/>
              <a:gd name="connsiteY2-86" fmla="*/ 737719 h 815211"/>
              <a:gd name="connsiteX3-87" fmla="*/ 0 w 12222997"/>
              <a:gd name="connsiteY3-88" fmla="*/ 815211 h 815211"/>
              <a:gd name="connsiteX4-89" fmla="*/ 0 w 12222997"/>
              <a:gd name="connsiteY4-90" fmla="*/ 86791 h 815211"/>
              <a:gd name="connsiteX0-91" fmla="*/ 0 w 12192001"/>
              <a:gd name="connsiteY0-92" fmla="*/ 88432 h 816852"/>
              <a:gd name="connsiteX1-93" fmla="*/ 12192000 w 12192001"/>
              <a:gd name="connsiteY1-94" fmla="*/ 382900 h 816852"/>
              <a:gd name="connsiteX2-95" fmla="*/ 12192001 w 12192001"/>
              <a:gd name="connsiteY2-96" fmla="*/ 739360 h 816852"/>
              <a:gd name="connsiteX3-97" fmla="*/ 0 w 12192001"/>
              <a:gd name="connsiteY3-98" fmla="*/ 816852 h 816852"/>
              <a:gd name="connsiteX4-99" fmla="*/ 0 w 12192001"/>
              <a:gd name="connsiteY4-100" fmla="*/ 88432 h 816852"/>
              <a:gd name="connsiteX0-101" fmla="*/ 0 w 12192001"/>
              <a:gd name="connsiteY0-102" fmla="*/ 128784 h 857204"/>
              <a:gd name="connsiteX1-103" fmla="*/ 12192000 w 12192001"/>
              <a:gd name="connsiteY1-104" fmla="*/ 423252 h 857204"/>
              <a:gd name="connsiteX2-105" fmla="*/ 12192001 w 12192001"/>
              <a:gd name="connsiteY2-106" fmla="*/ 779712 h 857204"/>
              <a:gd name="connsiteX3-107" fmla="*/ 0 w 12192001"/>
              <a:gd name="connsiteY3-108" fmla="*/ 857204 h 857204"/>
              <a:gd name="connsiteX4-109" fmla="*/ 0 w 12192001"/>
              <a:gd name="connsiteY4-110" fmla="*/ 128784 h 857204"/>
              <a:gd name="connsiteX0-111" fmla="*/ 0 w 12192001"/>
              <a:gd name="connsiteY0-112" fmla="*/ 114230 h 842650"/>
              <a:gd name="connsiteX1-113" fmla="*/ 12192000 w 12192001"/>
              <a:gd name="connsiteY1-114" fmla="*/ 486190 h 842650"/>
              <a:gd name="connsiteX2-115" fmla="*/ 12192001 w 12192001"/>
              <a:gd name="connsiteY2-116" fmla="*/ 765158 h 842650"/>
              <a:gd name="connsiteX3-117" fmla="*/ 0 w 12192001"/>
              <a:gd name="connsiteY3-118" fmla="*/ 842650 h 842650"/>
              <a:gd name="connsiteX4-119" fmla="*/ 0 w 12192001"/>
              <a:gd name="connsiteY4-120" fmla="*/ 114230 h 842650"/>
              <a:gd name="connsiteX0-121" fmla="*/ 0 w 12192001"/>
              <a:gd name="connsiteY0-122" fmla="*/ 132514 h 860934"/>
              <a:gd name="connsiteX1-123" fmla="*/ 12192000 w 12192001"/>
              <a:gd name="connsiteY1-124" fmla="*/ 504474 h 860934"/>
              <a:gd name="connsiteX2-125" fmla="*/ 12192001 w 12192001"/>
              <a:gd name="connsiteY2-126" fmla="*/ 783442 h 860934"/>
              <a:gd name="connsiteX3-127" fmla="*/ 0 w 12192001"/>
              <a:gd name="connsiteY3-128" fmla="*/ 860934 h 860934"/>
              <a:gd name="connsiteX4-129" fmla="*/ 0 w 12192001"/>
              <a:gd name="connsiteY4-130" fmla="*/ 132514 h 860934"/>
              <a:gd name="connsiteX0-131" fmla="*/ 0 w 12192001"/>
              <a:gd name="connsiteY0-132" fmla="*/ 144834 h 873254"/>
              <a:gd name="connsiteX1-133" fmla="*/ 12192000 w 12192001"/>
              <a:gd name="connsiteY1-134" fmla="*/ 516794 h 873254"/>
              <a:gd name="connsiteX2-135" fmla="*/ 12192001 w 12192001"/>
              <a:gd name="connsiteY2-136" fmla="*/ 795762 h 873254"/>
              <a:gd name="connsiteX3-137" fmla="*/ 0 w 12192001"/>
              <a:gd name="connsiteY3-138" fmla="*/ 873254 h 873254"/>
              <a:gd name="connsiteX4-139" fmla="*/ 0 w 12192001"/>
              <a:gd name="connsiteY4-140" fmla="*/ 144834 h 873254"/>
              <a:gd name="connsiteX0-141" fmla="*/ 0 w 12192001"/>
              <a:gd name="connsiteY0-142" fmla="*/ 124771 h 853191"/>
              <a:gd name="connsiteX1-143" fmla="*/ 12192000 w 12192001"/>
              <a:gd name="connsiteY1-144" fmla="*/ 589721 h 853191"/>
              <a:gd name="connsiteX2-145" fmla="*/ 12192001 w 12192001"/>
              <a:gd name="connsiteY2-146" fmla="*/ 775699 h 853191"/>
              <a:gd name="connsiteX3-147" fmla="*/ 0 w 12192001"/>
              <a:gd name="connsiteY3-148" fmla="*/ 853191 h 853191"/>
              <a:gd name="connsiteX4-149" fmla="*/ 0 w 12192001"/>
              <a:gd name="connsiteY4-150" fmla="*/ 124771 h 853191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2192001" h="853191">
                <a:moveTo>
                  <a:pt x="0" y="124771"/>
                </a:moveTo>
                <a:cubicBezTo>
                  <a:pt x="5412352" y="-185195"/>
                  <a:pt x="8530955" y="124772"/>
                  <a:pt x="12192000" y="589721"/>
                </a:cubicBezTo>
                <a:cubicBezTo>
                  <a:pt x="12192000" y="806697"/>
                  <a:pt x="12192001" y="558723"/>
                  <a:pt x="12192001" y="775699"/>
                </a:cubicBezTo>
                <a:cubicBezTo>
                  <a:pt x="7973018" y="-61210"/>
                  <a:pt x="4420461" y="636214"/>
                  <a:pt x="0" y="853191"/>
                </a:cubicBezTo>
                <a:lnTo>
                  <a:pt x="0" y="124771"/>
                </a:lnTo>
                <a:close/>
              </a:path>
            </a:pathLst>
          </a:custGeom>
          <a:gradFill>
            <a:gsLst>
              <a:gs pos="0">
                <a:schemeClr val="bg1">
                  <a:lumMod val="85000"/>
                  <a:alpha val="40000"/>
                </a:schemeClr>
              </a:gs>
              <a:gs pos="50000">
                <a:schemeClr val="bg2">
                  <a:alpha val="70000"/>
                </a:schemeClr>
              </a:gs>
              <a:gs pos="100000">
                <a:schemeClr val="bg1">
                  <a:alpha val="50000"/>
                </a:schemeClr>
              </a:gs>
            </a:gsLst>
            <a:lin ang="108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3" name="矩形 7"/>
          <p:cNvSpPr/>
          <p:nvPr userDrawn="1"/>
        </p:nvSpPr>
        <p:spPr>
          <a:xfrm>
            <a:off x="0" y="4448175"/>
            <a:ext cx="12192000" cy="2409825"/>
          </a:xfrm>
          <a:custGeom>
            <a:avLst/>
            <a:gdLst>
              <a:gd name="connsiteX0" fmla="*/ 0 w 12192000"/>
              <a:gd name="connsiteY0" fmla="*/ 0 h 2334126"/>
              <a:gd name="connsiteX1" fmla="*/ 12192000 w 12192000"/>
              <a:gd name="connsiteY1" fmla="*/ 0 h 2334126"/>
              <a:gd name="connsiteX2" fmla="*/ 12192000 w 12192000"/>
              <a:gd name="connsiteY2" fmla="*/ 2334126 h 2334126"/>
              <a:gd name="connsiteX3" fmla="*/ 0 w 12192000"/>
              <a:gd name="connsiteY3" fmla="*/ 2334126 h 2334126"/>
              <a:gd name="connsiteX4" fmla="*/ 0 w 12192000"/>
              <a:gd name="connsiteY4" fmla="*/ 0 h 2334126"/>
              <a:gd name="connsiteX0-1" fmla="*/ 0 w 12192000"/>
              <a:gd name="connsiteY0-2" fmla="*/ 397042 h 2334126"/>
              <a:gd name="connsiteX1-3" fmla="*/ 12192000 w 12192000"/>
              <a:gd name="connsiteY1-4" fmla="*/ 0 h 2334126"/>
              <a:gd name="connsiteX2-5" fmla="*/ 12192000 w 12192000"/>
              <a:gd name="connsiteY2-6" fmla="*/ 2334126 h 2334126"/>
              <a:gd name="connsiteX3-7" fmla="*/ 0 w 12192000"/>
              <a:gd name="connsiteY3-8" fmla="*/ 2334126 h 2334126"/>
              <a:gd name="connsiteX4-9" fmla="*/ 0 w 12192000"/>
              <a:gd name="connsiteY4-10" fmla="*/ 397042 h 2334126"/>
              <a:gd name="connsiteX0-11" fmla="*/ 0 w 12192000"/>
              <a:gd name="connsiteY0-12" fmla="*/ 168442 h 2105526"/>
              <a:gd name="connsiteX1-13" fmla="*/ 12192000 w 12192000"/>
              <a:gd name="connsiteY1-14" fmla="*/ 0 h 2105526"/>
              <a:gd name="connsiteX2-15" fmla="*/ 12192000 w 12192000"/>
              <a:gd name="connsiteY2-16" fmla="*/ 2105526 h 2105526"/>
              <a:gd name="connsiteX3-17" fmla="*/ 0 w 12192000"/>
              <a:gd name="connsiteY3-18" fmla="*/ 2105526 h 2105526"/>
              <a:gd name="connsiteX4-19" fmla="*/ 0 w 12192000"/>
              <a:gd name="connsiteY4-20" fmla="*/ 168442 h 2105526"/>
              <a:gd name="connsiteX0-21" fmla="*/ 0 w 12192000"/>
              <a:gd name="connsiteY0-22" fmla="*/ 249365 h 2186449"/>
              <a:gd name="connsiteX1-23" fmla="*/ 12192000 w 12192000"/>
              <a:gd name="connsiteY1-24" fmla="*/ 80923 h 2186449"/>
              <a:gd name="connsiteX2-25" fmla="*/ 12192000 w 12192000"/>
              <a:gd name="connsiteY2-26" fmla="*/ 2186449 h 2186449"/>
              <a:gd name="connsiteX3-27" fmla="*/ 0 w 12192000"/>
              <a:gd name="connsiteY3-28" fmla="*/ 2186449 h 2186449"/>
              <a:gd name="connsiteX4-29" fmla="*/ 0 w 12192000"/>
              <a:gd name="connsiteY4-30" fmla="*/ 249365 h 2186449"/>
              <a:gd name="connsiteX0-31" fmla="*/ 0 w 12192000"/>
              <a:gd name="connsiteY0-32" fmla="*/ 351557 h 2288641"/>
              <a:gd name="connsiteX1-33" fmla="*/ 12192000 w 12192000"/>
              <a:gd name="connsiteY1-34" fmla="*/ 183115 h 2288641"/>
              <a:gd name="connsiteX2-35" fmla="*/ 12192000 w 12192000"/>
              <a:gd name="connsiteY2-36" fmla="*/ 2288641 h 2288641"/>
              <a:gd name="connsiteX3-37" fmla="*/ 0 w 12192000"/>
              <a:gd name="connsiteY3-38" fmla="*/ 2288641 h 2288641"/>
              <a:gd name="connsiteX4-39" fmla="*/ 0 w 12192000"/>
              <a:gd name="connsiteY4-40" fmla="*/ 351557 h 2288641"/>
              <a:gd name="connsiteX0-41" fmla="*/ 0 w 12192000"/>
              <a:gd name="connsiteY0-42" fmla="*/ 405664 h 2342748"/>
              <a:gd name="connsiteX1-43" fmla="*/ 12192000 w 12192000"/>
              <a:gd name="connsiteY1-44" fmla="*/ 237222 h 2342748"/>
              <a:gd name="connsiteX2-45" fmla="*/ 12192000 w 12192000"/>
              <a:gd name="connsiteY2-46" fmla="*/ 2342748 h 2342748"/>
              <a:gd name="connsiteX3-47" fmla="*/ 0 w 12192000"/>
              <a:gd name="connsiteY3-48" fmla="*/ 2342748 h 2342748"/>
              <a:gd name="connsiteX4-49" fmla="*/ 0 w 12192000"/>
              <a:gd name="connsiteY4-50" fmla="*/ 405664 h 2342748"/>
              <a:gd name="connsiteX0-51" fmla="*/ 0 w 12192000"/>
              <a:gd name="connsiteY0-52" fmla="*/ 437801 h 2374885"/>
              <a:gd name="connsiteX1-53" fmla="*/ 12192000 w 12192000"/>
              <a:gd name="connsiteY1-54" fmla="*/ 269359 h 2374885"/>
              <a:gd name="connsiteX2-55" fmla="*/ 12192000 w 12192000"/>
              <a:gd name="connsiteY2-56" fmla="*/ 2374885 h 2374885"/>
              <a:gd name="connsiteX3-57" fmla="*/ 0 w 12192000"/>
              <a:gd name="connsiteY3-58" fmla="*/ 2374885 h 2374885"/>
              <a:gd name="connsiteX4-59" fmla="*/ 0 w 12192000"/>
              <a:gd name="connsiteY4-60" fmla="*/ 437801 h 2374885"/>
              <a:gd name="connsiteX0-61" fmla="*/ 0 w 12192000"/>
              <a:gd name="connsiteY0-62" fmla="*/ 482664 h 2419748"/>
              <a:gd name="connsiteX1-63" fmla="*/ 8650705 w 12192000"/>
              <a:gd name="connsiteY1-64" fmla="*/ 25466 h 2419748"/>
              <a:gd name="connsiteX2-65" fmla="*/ 12192000 w 12192000"/>
              <a:gd name="connsiteY2-66" fmla="*/ 314222 h 2419748"/>
              <a:gd name="connsiteX3-67" fmla="*/ 12192000 w 12192000"/>
              <a:gd name="connsiteY3-68" fmla="*/ 2419748 h 2419748"/>
              <a:gd name="connsiteX4-69" fmla="*/ 0 w 12192000"/>
              <a:gd name="connsiteY4-70" fmla="*/ 2419748 h 2419748"/>
              <a:gd name="connsiteX5" fmla="*/ 0 w 12192000"/>
              <a:gd name="connsiteY5" fmla="*/ 482664 h 2419748"/>
              <a:gd name="connsiteX0-71" fmla="*/ 0 w 12192000"/>
              <a:gd name="connsiteY0-72" fmla="*/ 460830 h 2397914"/>
              <a:gd name="connsiteX1-73" fmla="*/ 8650705 w 12192000"/>
              <a:gd name="connsiteY1-74" fmla="*/ 3632 h 2397914"/>
              <a:gd name="connsiteX2-75" fmla="*/ 12192000 w 12192000"/>
              <a:gd name="connsiteY2-76" fmla="*/ 292388 h 2397914"/>
              <a:gd name="connsiteX3-77" fmla="*/ 12192000 w 12192000"/>
              <a:gd name="connsiteY3-78" fmla="*/ 2397914 h 2397914"/>
              <a:gd name="connsiteX4-79" fmla="*/ 0 w 12192000"/>
              <a:gd name="connsiteY4-80" fmla="*/ 2397914 h 2397914"/>
              <a:gd name="connsiteX5-81" fmla="*/ 0 w 12192000"/>
              <a:gd name="connsiteY5-82" fmla="*/ 460830 h 2397914"/>
              <a:gd name="connsiteX0-83" fmla="*/ 0 w 12192000"/>
              <a:gd name="connsiteY0-84" fmla="*/ 460830 h 2397914"/>
              <a:gd name="connsiteX1-85" fmla="*/ 8650705 w 12192000"/>
              <a:gd name="connsiteY1-86" fmla="*/ 3632 h 2397914"/>
              <a:gd name="connsiteX2-87" fmla="*/ 12192000 w 12192000"/>
              <a:gd name="connsiteY2-88" fmla="*/ 292388 h 2397914"/>
              <a:gd name="connsiteX3-89" fmla="*/ 12192000 w 12192000"/>
              <a:gd name="connsiteY3-90" fmla="*/ 2397914 h 2397914"/>
              <a:gd name="connsiteX4-91" fmla="*/ 0 w 12192000"/>
              <a:gd name="connsiteY4-92" fmla="*/ 2397914 h 2397914"/>
              <a:gd name="connsiteX5-93" fmla="*/ 0 w 12192000"/>
              <a:gd name="connsiteY5-94" fmla="*/ 460830 h 2397914"/>
              <a:gd name="connsiteX0-95" fmla="*/ 0 w 12192000"/>
              <a:gd name="connsiteY0-96" fmla="*/ 457198 h 2394282"/>
              <a:gd name="connsiteX1-97" fmla="*/ 8650705 w 12192000"/>
              <a:gd name="connsiteY1-98" fmla="*/ 0 h 2394282"/>
              <a:gd name="connsiteX2-99" fmla="*/ 12192000 w 12192000"/>
              <a:gd name="connsiteY2-100" fmla="*/ 288756 h 2394282"/>
              <a:gd name="connsiteX3-101" fmla="*/ 12192000 w 12192000"/>
              <a:gd name="connsiteY3-102" fmla="*/ 2394282 h 2394282"/>
              <a:gd name="connsiteX4-103" fmla="*/ 0 w 12192000"/>
              <a:gd name="connsiteY4-104" fmla="*/ 2394282 h 2394282"/>
              <a:gd name="connsiteX5-105" fmla="*/ 0 w 12192000"/>
              <a:gd name="connsiteY5-106" fmla="*/ 457198 h 2394282"/>
              <a:gd name="connsiteX0-107" fmla="*/ 0 w 12192000"/>
              <a:gd name="connsiteY0-108" fmla="*/ 457198 h 2394282"/>
              <a:gd name="connsiteX1-109" fmla="*/ 8650705 w 12192000"/>
              <a:gd name="connsiteY1-110" fmla="*/ 0 h 2394282"/>
              <a:gd name="connsiteX2-111" fmla="*/ 12192000 w 12192000"/>
              <a:gd name="connsiteY2-112" fmla="*/ 288756 h 2394282"/>
              <a:gd name="connsiteX3-113" fmla="*/ 12192000 w 12192000"/>
              <a:gd name="connsiteY3-114" fmla="*/ 2394282 h 2394282"/>
              <a:gd name="connsiteX4-115" fmla="*/ 0 w 12192000"/>
              <a:gd name="connsiteY4-116" fmla="*/ 2394282 h 2394282"/>
              <a:gd name="connsiteX5-117" fmla="*/ 0 w 12192000"/>
              <a:gd name="connsiteY5-118" fmla="*/ 457198 h 2394282"/>
              <a:gd name="connsiteX0-119" fmla="*/ 0 w 12192000"/>
              <a:gd name="connsiteY0-120" fmla="*/ 457198 h 2394282"/>
              <a:gd name="connsiteX1-121" fmla="*/ 8650705 w 12192000"/>
              <a:gd name="connsiteY1-122" fmla="*/ 0 h 2394282"/>
              <a:gd name="connsiteX2-123" fmla="*/ 12192000 w 12192000"/>
              <a:gd name="connsiteY2-124" fmla="*/ 288756 h 2394282"/>
              <a:gd name="connsiteX3-125" fmla="*/ 12192000 w 12192000"/>
              <a:gd name="connsiteY3-126" fmla="*/ 2394282 h 2394282"/>
              <a:gd name="connsiteX4-127" fmla="*/ 0 w 12192000"/>
              <a:gd name="connsiteY4-128" fmla="*/ 2394282 h 2394282"/>
              <a:gd name="connsiteX5-129" fmla="*/ 0 w 12192000"/>
              <a:gd name="connsiteY5-130" fmla="*/ 457198 h 2394282"/>
              <a:gd name="connsiteX0-131" fmla="*/ 0 w 12192000"/>
              <a:gd name="connsiteY0-132" fmla="*/ 457198 h 2394282"/>
              <a:gd name="connsiteX1-133" fmla="*/ 8650705 w 12192000"/>
              <a:gd name="connsiteY1-134" fmla="*/ 0 h 2394282"/>
              <a:gd name="connsiteX2-135" fmla="*/ 12192000 w 12192000"/>
              <a:gd name="connsiteY2-136" fmla="*/ 288756 h 2394282"/>
              <a:gd name="connsiteX3-137" fmla="*/ 12192000 w 12192000"/>
              <a:gd name="connsiteY3-138" fmla="*/ 2394282 h 2394282"/>
              <a:gd name="connsiteX4-139" fmla="*/ 0 w 12192000"/>
              <a:gd name="connsiteY4-140" fmla="*/ 2394282 h 2394282"/>
              <a:gd name="connsiteX5-141" fmla="*/ 0 w 12192000"/>
              <a:gd name="connsiteY5-142" fmla="*/ 457198 h 2394282"/>
              <a:gd name="connsiteX0-143" fmla="*/ 0 w 12192000"/>
              <a:gd name="connsiteY0-144" fmla="*/ 469229 h 2406313"/>
              <a:gd name="connsiteX1-145" fmla="*/ 8398042 w 12192000"/>
              <a:gd name="connsiteY1-146" fmla="*/ 0 h 2406313"/>
              <a:gd name="connsiteX2-147" fmla="*/ 12192000 w 12192000"/>
              <a:gd name="connsiteY2-148" fmla="*/ 300787 h 2406313"/>
              <a:gd name="connsiteX3-149" fmla="*/ 12192000 w 12192000"/>
              <a:gd name="connsiteY3-150" fmla="*/ 2406313 h 2406313"/>
              <a:gd name="connsiteX4-151" fmla="*/ 0 w 12192000"/>
              <a:gd name="connsiteY4-152" fmla="*/ 2406313 h 2406313"/>
              <a:gd name="connsiteX5-153" fmla="*/ 0 w 12192000"/>
              <a:gd name="connsiteY5-154" fmla="*/ 469229 h 2406313"/>
              <a:gd name="connsiteX0-155" fmla="*/ 0 w 12192000"/>
              <a:gd name="connsiteY0-156" fmla="*/ 469229 h 2406313"/>
              <a:gd name="connsiteX1-157" fmla="*/ 8398042 w 12192000"/>
              <a:gd name="connsiteY1-158" fmla="*/ 0 h 2406313"/>
              <a:gd name="connsiteX2-159" fmla="*/ 12192000 w 12192000"/>
              <a:gd name="connsiteY2-160" fmla="*/ 300787 h 2406313"/>
              <a:gd name="connsiteX3-161" fmla="*/ 12192000 w 12192000"/>
              <a:gd name="connsiteY3-162" fmla="*/ 2406313 h 2406313"/>
              <a:gd name="connsiteX4-163" fmla="*/ 0 w 12192000"/>
              <a:gd name="connsiteY4-164" fmla="*/ 2406313 h 2406313"/>
              <a:gd name="connsiteX5-165" fmla="*/ 0 w 12192000"/>
              <a:gd name="connsiteY5-166" fmla="*/ 469229 h 2406313"/>
              <a:gd name="connsiteX0-167" fmla="*/ 0 w 12192000"/>
              <a:gd name="connsiteY0-168" fmla="*/ 469229 h 2406313"/>
              <a:gd name="connsiteX1-169" fmla="*/ 8398042 w 12192000"/>
              <a:gd name="connsiteY1-170" fmla="*/ 0 h 2406313"/>
              <a:gd name="connsiteX2-171" fmla="*/ 12192000 w 12192000"/>
              <a:gd name="connsiteY2-172" fmla="*/ 300787 h 2406313"/>
              <a:gd name="connsiteX3-173" fmla="*/ 12192000 w 12192000"/>
              <a:gd name="connsiteY3-174" fmla="*/ 2406313 h 2406313"/>
              <a:gd name="connsiteX4-175" fmla="*/ 0 w 12192000"/>
              <a:gd name="connsiteY4-176" fmla="*/ 2406313 h 2406313"/>
              <a:gd name="connsiteX5-177" fmla="*/ 0 w 12192000"/>
              <a:gd name="connsiteY5-178" fmla="*/ 469229 h 2406313"/>
              <a:gd name="connsiteX0-179" fmla="*/ 0 w 12192000"/>
              <a:gd name="connsiteY0-180" fmla="*/ 481260 h 2406313"/>
              <a:gd name="connsiteX1-181" fmla="*/ 8398042 w 12192000"/>
              <a:gd name="connsiteY1-182" fmla="*/ 0 h 2406313"/>
              <a:gd name="connsiteX2-183" fmla="*/ 12192000 w 12192000"/>
              <a:gd name="connsiteY2-184" fmla="*/ 300787 h 2406313"/>
              <a:gd name="connsiteX3-185" fmla="*/ 12192000 w 12192000"/>
              <a:gd name="connsiteY3-186" fmla="*/ 2406313 h 2406313"/>
              <a:gd name="connsiteX4-187" fmla="*/ 0 w 12192000"/>
              <a:gd name="connsiteY4-188" fmla="*/ 2406313 h 2406313"/>
              <a:gd name="connsiteX5-189" fmla="*/ 0 w 12192000"/>
              <a:gd name="connsiteY5-190" fmla="*/ 481260 h 2406313"/>
              <a:gd name="connsiteX0-191" fmla="*/ 0 w 12192000"/>
              <a:gd name="connsiteY0-192" fmla="*/ 481260 h 2406313"/>
              <a:gd name="connsiteX1-193" fmla="*/ 8398042 w 12192000"/>
              <a:gd name="connsiteY1-194" fmla="*/ 0 h 2406313"/>
              <a:gd name="connsiteX2-195" fmla="*/ 12192000 w 12192000"/>
              <a:gd name="connsiteY2-196" fmla="*/ 300787 h 2406313"/>
              <a:gd name="connsiteX3-197" fmla="*/ 12192000 w 12192000"/>
              <a:gd name="connsiteY3-198" fmla="*/ 2406313 h 2406313"/>
              <a:gd name="connsiteX4-199" fmla="*/ 0 w 12192000"/>
              <a:gd name="connsiteY4-200" fmla="*/ 2406313 h 2406313"/>
              <a:gd name="connsiteX5-201" fmla="*/ 0 w 12192000"/>
              <a:gd name="connsiteY5-202" fmla="*/ 481260 h 2406313"/>
              <a:gd name="connsiteX0-203" fmla="*/ 0 w 12192000"/>
              <a:gd name="connsiteY0-204" fmla="*/ 481260 h 2406313"/>
              <a:gd name="connsiteX1-205" fmla="*/ 8398042 w 12192000"/>
              <a:gd name="connsiteY1-206" fmla="*/ 0 h 2406313"/>
              <a:gd name="connsiteX2-207" fmla="*/ 12192000 w 12192000"/>
              <a:gd name="connsiteY2-208" fmla="*/ 300787 h 2406313"/>
              <a:gd name="connsiteX3-209" fmla="*/ 12192000 w 12192000"/>
              <a:gd name="connsiteY3-210" fmla="*/ 2406313 h 2406313"/>
              <a:gd name="connsiteX4-211" fmla="*/ 0 w 12192000"/>
              <a:gd name="connsiteY4-212" fmla="*/ 2406313 h 2406313"/>
              <a:gd name="connsiteX5-213" fmla="*/ 0 w 12192000"/>
              <a:gd name="connsiteY5-214" fmla="*/ 481260 h 2406313"/>
              <a:gd name="connsiteX0-215" fmla="*/ 0 w 12192000"/>
              <a:gd name="connsiteY0-216" fmla="*/ 481260 h 2406313"/>
              <a:gd name="connsiteX1-217" fmla="*/ 8398042 w 12192000"/>
              <a:gd name="connsiteY1-218" fmla="*/ 0 h 2406313"/>
              <a:gd name="connsiteX2-219" fmla="*/ 12192000 w 12192000"/>
              <a:gd name="connsiteY2-220" fmla="*/ 300787 h 2406313"/>
              <a:gd name="connsiteX3-221" fmla="*/ 12192000 w 12192000"/>
              <a:gd name="connsiteY3-222" fmla="*/ 2406313 h 2406313"/>
              <a:gd name="connsiteX4-223" fmla="*/ 0 w 12192000"/>
              <a:gd name="connsiteY4-224" fmla="*/ 2406313 h 2406313"/>
              <a:gd name="connsiteX5-225" fmla="*/ 0 w 12192000"/>
              <a:gd name="connsiteY5-226" fmla="*/ 481260 h 2406313"/>
              <a:gd name="connsiteX0-227" fmla="*/ 0 w 12192000"/>
              <a:gd name="connsiteY0-228" fmla="*/ 481260 h 2406313"/>
              <a:gd name="connsiteX1-229" fmla="*/ 8398042 w 12192000"/>
              <a:gd name="connsiteY1-230" fmla="*/ 0 h 2406313"/>
              <a:gd name="connsiteX2-231" fmla="*/ 12192000 w 12192000"/>
              <a:gd name="connsiteY2-232" fmla="*/ 300787 h 2406313"/>
              <a:gd name="connsiteX3-233" fmla="*/ 12192000 w 12192000"/>
              <a:gd name="connsiteY3-234" fmla="*/ 2406313 h 2406313"/>
              <a:gd name="connsiteX4-235" fmla="*/ 0 w 12192000"/>
              <a:gd name="connsiteY4-236" fmla="*/ 2406313 h 2406313"/>
              <a:gd name="connsiteX5-237" fmla="*/ 0 w 12192000"/>
              <a:gd name="connsiteY5-238" fmla="*/ 481260 h 2406313"/>
              <a:gd name="connsiteX0-239" fmla="*/ 0 w 12192000"/>
              <a:gd name="connsiteY0-240" fmla="*/ 481260 h 2406313"/>
              <a:gd name="connsiteX1-241" fmla="*/ 8398042 w 12192000"/>
              <a:gd name="connsiteY1-242" fmla="*/ 0 h 2406313"/>
              <a:gd name="connsiteX2-243" fmla="*/ 12192000 w 12192000"/>
              <a:gd name="connsiteY2-244" fmla="*/ 300787 h 2406313"/>
              <a:gd name="connsiteX3-245" fmla="*/ 12192000 w 12192000"/>
              <a:gd name="connsiteY3-246" fmla="*/ 2406313 h 2406313"/>
              <a:gd name="connsiteX4-247" fmla="*/ 0 w 12192000"/>
              <a:gd name="connsiteY4-248" fmla="*/ 2406313 h 2406313"/>
              <a:gd name="connsiteX5-249" fmla="*/ 0 w 12192000"/>
              <a:gd name="connsiteY5-250" fmla="*/ 481260 h 2406313"/>
              <a:gd name="connsiteX0-251" fmla="*/ 0 w 12192000"/>
              <a:gd name="connsiteY0-252" fmla="*/ 481260 h 2406313"/>
              <a:gd name="connsiteX1-253" fmla="*/ 8376272 w 12192000"/>
              <a:gd name="connsiteY1-254" fmla="*/ 0 h 2406313"/>
              <a:gd name="connsiteX2-255" fmla="*/ 12192000 w 12192000"/>
              <a:gd name="connsiteY2-256" fmla="*/ 300787 h 2406313"/>
              <a:gd name="connsiteX3-257" fmla="*/ 12192000 w 12192000"/>
              <a:gd name="connsiteY3-258" fmla="*/ 2406313 h 2406313"/>
              <a:gd name="connsiteX4-259" fmla="*/ 0 w 12192000"/>
              <a:gd name="connsiteY4-260" fmla="*/ 2406313 h 2406313"/>
              <a:gd name="connsiteX5-261" fmla="*/ 0 w 12192000"/>
              <a:gd name="connsiteY5-262" fmla="*/ 481260 h 2406313"/>
              <a:gd name="connsiteX0-263" fmla="*/ 0 w 12192000"/>
              <a:gd name="connsiteY0-264" fmla="*/ 481260 h 2406313"/>
              <a:gd name="connsiteX1-265" fmla="*/ 8376272 w 12192000"/>
              <a:gd name="connsiteY1-266" fmla="*/ 0 h 2406313"/>
              <a:gd name="connsiteX2-267" fmla="*/ 12192000 w 12192000"/>
              <a:gd name="connsiteY2-268" fmla="*/ 300787 h 2406313"/>
              <a:gd name="connsiteX3-269" fmla="*/ 12192000 w 12192000"/>
              <a:gd name="connsiteY3-270" fmla="*/ 2406313 h 2406313"/>
              <a:gd name="connsiteX4-271" fmla="*/ 0 w 12192000"/>
              <a:gd name="connsiteY4-272" fmla="*/ 2406313 h 2406313"/>
              <a:gd name="connsiteX5-273" fmla="*/ 0 w 12192000"/>
              <a:gd name="connsiteY5-274" fmla="*/ 481260 h 2406313"/>
              <a:gd name="connsiteX0-275" fmla="*/ 0 w 12192000"/>
              <a:gd name="connsiteY0-276" fmla="*/ 481260 h 2406313"/>
              <a:gd name="connsiteX1-277" fmla="*/ 8376272 w 12192000"/>
              <a:gd name="connsiteY1-278" fmla="*/ 0 h 2406313"/>
              <a:gd name="connsiteX2-279" fmla="*/ 12192000 w 12192000"/>
              <a:gd name="connsiteY2-280" fmla="*/ 300787 h 2406313"/>
              <a:gd name="connsiteX3-281" fmla="*/ 12192000 w 12192000"/>
              <a:gd name="connsiteY3-282" fmla="*/ 2406313 h 2406313"/>
              <a:gd name="connsiteX4-283" fmla="*/ 0 w 12192000"/>
              <a:gd name="connsiteY4-284" fmla="*/ 2406313 h 2406313"/>
              <a:gd name="connsiteX5-285" fmla="*/ 0 w 12192000"/>
              <a:gd name="connsiteY5-286" fmla="*/ 481260 h 2406313"/>
              <a:gd name="connsiteX0-287" fmla="*/ 0 w 12192000"/>
              <a:gd name="connsiteY0-288" fmla="*/ 440438 h 2365491"/>
              <a:gd name="connsiteX1-289" fmla="*/ 8321844 w 12192000"/>
              <a:gd name="connsiteY1-290" fmla="*/ 0 h 2365491"/>
              <a:gd name="connsiteX2-291" fmla="*/ 12192000 w 12192000"/>
              <a:gd name="connsiteY2-292" fmla="*/ 259965 h 2365491"/>
              <a:gd name="connsiteX3-293" fmla="*/ 12192000 w 12192000"/>
              <a:gd name="connsiteY3-294" fmla="*/ 2365491 h 2365491"/>
              <a:gd name="connsiteX4-295" fmla="*/ 0 w 12192000"/>
              <a:gd name="connsiteY4-296" fmla="*/ 2365491 h 2365491"/>
              <a:gd name="connsiteX5-297" fmla="*/ 0 w 12192000"/>
              <a:gd name="connsiteY5-298" fmla="*/ 440438 h 2365491"/>
              <a:gd name="connsiteX0-299" fmla="*/ 0 w 12192000"/>
              <a:gd name="connsiteY0-300" fmla="*/ 455788 h 2380841"/>
              <a:gd name="connsiteX1-301" fmla="*/ 8321844 w 12192000"/>
              <a:gd name="connsiteY1-302" fmla="*/ 15350 h 2380841"/>
              <a:gd name="connsiteX2-303" fmla="*/ 12192000 w 12192000"/>
              <a:gd name="connsiteY2-304" fmla="*/ 275315 h 2380841"/>
              <a:gd name="connsiteX3-305" fmla="*/ 12192000 w 12192000"/>
              <a:gd name="connsiteY3-306" fmla="*/ 2380841 h 2380841"/>
              <a:gd name="connsiteX4-307" fmla="*/ 0 w 12192000"/>
              <a:gd name="connsiteY4-308" fmla="*/ 2380841 h 2380841"/>
              <a:gd name="connsiteX5-309" fmla="*/ 0 w 12192000"/>
              <a:gd name="connsiteY5-310" fmla="*/ 455788 h 2380841"/>
              <a:gd name="connsiteX0-311" fmla="*/ 0 w 12192000"/>
              <a:gd name="connsiteY0-312" fmla="*/ 501983 h 2427036"/>
              <a:gd name="connsiteX1-313" fmla="*/ 8245644 w 12192000"/>
              <a:gd name="connsiteY1-314" fmla="*/ 12559 h 2427036"/>
              <a:gd name="connsiteX2-315" fmla="*/ 12192000 w 12192000"/>
              <a:gd name="connsiteY2-316" fmla="*/ 321510 h 2427036"/>
              <a:gd name="connsiteX3-317" fmla="*/ 12192000 w 12192000"/>
              <a:gd name="connsiteY3-318" fmla="*/ 2427036 h 2427036"/>
              <a:gd name="connsiteX4-319" fmla="*/ 0 w 12192000"/>
              <a:gd name="connsiteY4-320" fmla="*/ 2427036 h 2427036"/>
              <a:gd name="connsiteX5-321" fmla="*/ 0 w 12192000"/>
              <a:gd name="connsiteY5-322" fmla="*/ 501983 h 2427036"/>
              <a:gd name="connsiteX0-323" fmla="*/ 0 w 12192000"/>
              <a:gd name="connsiteY0-324" fmla="*/ 478761 h 2403814"/>
              <a:gd name="connsiteX1-325" fmla="*/ 8191216 w 12192000"/>
              <a:gd name="connsiteY1-326" fmla="*/ 13830 h 2403814"/>
              <a:gd name="connsiteX2-327" fmla="*/ 12192000 w 12192000"/>
              <a:gd name="connsiteY2-328" fmla="*/ 298288 h 2403814"/>
              <a:gd name="connsiteX3-329" fmla="*/ 12192000 w 12192000"/>
              <a:gd name="connsiteY3-330" fmla="*/ 2403814 h 2403814"/>
              <a:gd name="connsiteX4-331" fmla="*/ 0 w 12192000"/>
              <a:gd name="connsiteY4-332" fmla="*/ 2403814 h 2403814"/>
              <a:gd name="connsiteX5-333" fmla="*/ 0 w 12192000"/>
              <a:gd name="connsiteY5-334" fmla="*/ 478761 h 2403814"/>
              <a:gd name="connsiteX0-335" fmla="*/ 0 w 12192000"/>
              <a:gd name="connsiteY0-336" fmla="*/ 464955 h 2390008"/>
              <a:gd name="connsiteX1-337" fmla="*/ 8191216 w 12192000"/>
              <a:gd name="connsiteY1-338" fmla="*/ 24 h 2390008"/>
              <a:gd name="connsiteX2-339" fmla="*/ 12192000 w 12192000"/>
              <a:gd name="connsiteY2-340" fmla="*/ 284482 h 2390008"/>
              <a:gd name="connsiteX3-341" fmla="*/ 12192000 w 12192000"/>
              <a:gd name="connsiteY3-342" fmla="*/ 2390008 h 2390008"/>
              <a:gd name="connsiteX4-343" fmla="*/ 0 w 12192000"/>
              <a:gd name="connsiteY4-344" fmla="*/ 2390008 h 2390008"/>
              <a:gd name="connsiteX5-345" fmla="*/ 0 w 12192000"/>
              <a:gd name="connsiteY5-346" fmla="*/ 464955 h 2390008"/>
              <a:gd name="connsiteX0-347" fmla="*/ 0 w 12192000"/>
              <a:gd name="connsiteY0-348" fmla="*/ 481278 h 2406331"/>
              <a:gd name="connsiteX1-349" fmla="*/ 8223873 w 12192000"/>
              <a:gd name="connsiteY1-350" fmla="*/ 19 h 2406331"/>
              <a:gd name="connsiteX2-351" fmla="*/ 12192000 w 12192000"/>
              <a:gd name="connsiteY2-352" fmla="*/ 300805 h 2406331"/>
              <a:gd name="connsiteX3-353" fmla="*/ 12192000 w 12192000"/>
              <a:gd name="connsiteY3-354" fmla="*/ 2406331 h 2406331"/>
              <a:gd name="connsiteX4-355" fmla="*/ 0 w 12192000"/>
              <a:gd name="connsiteY4-356" fmla="*/ 2406331 h 2406331"/>
              <a:gd name="connsiteX5-357" fmla="*/ 0 w 12192000"/>
              <a:gd name="connsiteY5-358" fmla="*/ 481278 h 2406331"/>
              <a:gd name="connsiteX0-359" fmla="*/ 0 w 12192000"/>
              <a:gd name="connsiteY0-360" fmla="*/ 494217 h 2419270"/>
              <a:gd name="connsiteX1-361" fmla="*/ 8223873 w 12192000"/>
              <a:gd name="connsiteY1-362" fmla="*/ 12958 h 2419270"/>
              <a:gd name="connsiteX2-363" fmla="*/ 12192000 w 12192000"/>
              <a:gd name="connsiteY2-364" fmla="*/ 313744 h 2419270"/>
              <a:gd name="connsiteX3-365" fmla="*/ 12192000 w 12192000"/>
              <a:gd name="connsiteY3-366" fmla="*/ 2419270 h 2419270"/>
              <a:gd name="connsiteX4-367" fmla="*/ 0 w 12192000"/>
              <a:gd name="connsiteY4-368" fmla="*/ 2419270 h 2419270"/>
              <a:gd name="connsiteX5-369" fmla="*/ 0 w 12192000"/>
              <a:gd name="connsiteY5-370" fmla="*/ 494217 h 2419270"/>
              <a:gd name="connsiteX0-371" fmla="*/ 0 w 12192000"/>
              <a:gd name="connsiteY0-372" fmla="*/ 513042 h 2438095"/>
              <a:gd name="connsiteX1-373" fmla="*/ 8223873 w 12192000"/>
              <a:gd name="connsiteY1-374" fmla="*/ 31783 h 2438095"/>
              <a:gd name="connsiteX2-375" fmla="*/ 12192000 w 12192000"/>
              <a:gd name="connsiteY2-376" fmla="*/ 332569 h 2438095"/>
              <a:gd name="connsiteX3-377" fmla="*/ 12192000 w 12192000"/>
              <a:gd name="connsiteY3-378" fmla="*/ 2438095 h 2438095"/>
              <a:gd name="connsiteX4-379" fmla="*/ 0 w 12192000"/>
              <a:gd name="connsiteY4-380" fmla="*/ 2438095 h 2438095"/>
              <a:gd name="connsiteX5-381" fmla="*/ 0 w 12192000"/>
              <a:gd name="connsiteY5-382" fmla="*/ 513042 h 2438095"/>
              <a:gd name="connsiteX0-383" fmla="*/ 0 w 12192000"/>
              <a:gd name="connsiteY0-384" fmla="*/ 492188 h 2417241"/>
              <a:gd name="connsiteX1-385" fmla="*/ 8223873 w 12192000"/>
              <a:gd name="connsiteY1-386" fmla="*/ 10929 h 2417241"/>
              <a:gd name="connsiteX2-387" fmla="*/ 12192000 w 12192000"/>
              <a:gd name="connsiteY2-388" fmla="*/ 311715 h 2417241"/>
              <a:gd name="connsiteX3-389" fmla="*/ 12192000 w 12192000"/>
              <a:gd name="connsiteY3-390" fmla="*/ 2417241 h 2417241"/>
              <a:gd name="connsiteX4-391" fmla="*/ 0 w 12192000"/>
              <a:gd name="connsiteY4-392" fmla="*/ 2417241 h 2417241"/>
              <a:gd name="connsiteX5-393" fmla="*/ 0 w 12192000"/>
              <a:gd name="connsiteY5-394" fmla="*/ 492188 h 2417241"/>
              <a:gd name="connsiteX0-395" fmla="*/ 0 w 12192000"/>
              <a:gd name="connsiteY0-396" fmla="*/ 506505 h 2431558"/>
              <a:gd name="connsiteX1-397" fmla="*/ 8223873 w 12192000"/>
              <a:gd name="connsiteY1-398" fmla="*/ 25246 h 2431558"/>
              <a:gd name="connsiteX2-399" fmla="*/ 12192000 w 12192000"/>
              <a:gd name="connsiteY2-400" fmla="*/ 326032 h 2431558"/>
              <a:gd name="connsiteX3-401" fmla="*/ 12192000 w 12192000"/>
              <a:gd name="connsiteY3-402" fmla="*/ 2431558 h 2431558"/>
              <a:gd name="connsiteX4-403" fmla="*/ 0 w 12192000"/>
              <a:gd name="connsiteY4-404" fmla="*/ 2431558 h 2431558"/>
              <a:gd name="connsiteX5-405" fmla="*/ 0 w 12192000"/>
              <a:gd name="connsiteY5-406" fmla="*/ 506505 h 2431558"/>
              <a:gd name="connsiteX0-407" fmla="*/ 0 w 12192000"/>
              <a:gd name="connsiteY0-408" fmla="*/ 498993 h 2424046"/>
              <a:gd name="connsiteX1-409" fmla="*/ 8223873 w 12192000"/>
              <a:gd name="connsiteY1-410" fmla="*/ 17734 h 2424046"/>
              <a:gd name="connsiteX2-411" fmla="*/ 12192000 w 12192000"/>
              <a:gd name="connsiteY2-412" fmla="*/ 318520 h 2424046"/>
              <a:gd name="connsiteX3-413" fmla="*/ 12192000 w 12192000"/>
              <a:gd name="connsiteY3-414" fmla="*/ 2424046 h 2424046"/>
              <a:gd name="connsiteX4-415" fmla="*/ 0 w 12192000"/>
              <a:gd name="connsiteY4-416" fmla="*/ 2424046 h 2424046"/>
              <a:gd name="connsiteX5-417" fmla="*/ 0 w 12192000"/>
              <a:gd name="connsiteY5-418" fmla="*/ 498993 h 2424046"/>
              <a:gd name="connsiteX0-419" fmla="*/ 0 w 12192000"/>
              <a:gd name="connsiteY0-420" fmla="*/ 485285 h 2410338"/>
              <a:gd name="connsiteX1-421" fmla="*/ 8223873 w 12192000"/>
              <a:gd name="connsiteY1-422" fmla="*/ 4026 h 2410338"/>
              <a:gd name="connsiteX2-423" fmla="*/ 12192000 w 12192000"/>
              <a:gd name="connsiteY2-424" fmla="*/ 304812 h 2410338"/>
              <a:gd name="connsiteX3-425" fmla="*/ 12192000 w 12192000"/>
              <a:gd name="connsiteY3-426" fmla="*/ 2410338 h 2410338"/>
              <a:gd name="connsiteX4-427" fmla="*/ 0 w 12192000"/>
              <a:gd name="connsiteY4-428" fmla="*/ 2410338 h 2410338"/>
              <a:gd name="connsiteX5-429" fmla="*/ 0 w 12192000"/>
              <a:gd name="connsiteY5-430" fmla="*/ 485285 h 241033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81" y="connsiteY5-82"/>
              </a:cxn>
            </a:cxnLst>
            <a:rect l="l" t="t" r="r" b="b"/>
            <a:pathLst>
              <a:path w="12192000" h="2410338">
                <a:moveTo>
                  <a:pt x="0" y="485285"/>
                </a:moveTo>
                <a:cubicBezTo>
                  <a:pt x="6323455" y="-81631"/>
                  <a:pt x="6973637" y="5459"/>
                  <a:pt x="8223873" y="4026"/>
                </a:cubicBezTo>
                <a:cubicBezTo>
                  <a:pt x="9474109" y="2593"/>
                  <a:pt x="10342989" y="81685"/>
                  <a:pt x="12192000" y="304812"/>
                </a:cubicBezTo>
                <a:lnTo>
                  <a:pt x="12192000" y="2410338"/>
                </a:lnTo>
                <a:lnTo>
                  <a:pt x="0" y="2410338"/>
                </a:lnTo>
                <a:lnTo>
                  <a:pt x="0" y="485285"/>
                </a:lnTo>
                <a:close/>
              </a:path>
            </a:pathLst>
          </a:custGeom>
          <a:gradFill>
            <a:gsLst>
              <a:gs pos="11000">
                <a:schemeClr val="accent1">
                  <a:lumMod val="60000"/>
                  <a:lumOff val="40000"/>
                </a:schemeClr>
              </a:gs>
              <a:gs pos="55000">
                <a:schemeClr val="accent1">
                  <a:lumMod val="75000"/>
                </a:schemeClr>
              </a:gs>
              <a:gs pos="100000">
                <a:schemeClr val="accent1">
                  <a:lumMod val="50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animBg="1"/>
    </p:bld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KSO_BC1"/>
          <p:cNvSpPr>
            <a:spLocks noGrp="1"/>
          </p:cNvSpPr>
          <p:nvPr>
            <p:ph type="body" orient="vert" idx="1"/>
          </p:nvPr>
        </p:nvSpPr>
        <p:spPr>
          <a:xfrm>
            <a:off x="558801" y="1412422"/>
            <a:ext cx="11056060" cy="4807407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</p:txBody>
      </p:sp>
      <p:sp>
        <p:nvSpPr>
          <p:cNvPr id="4" name="KSO_FD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E48AA675-0AF3-4EE8-911C-4E523F937E01}" type="datetimeFigureOut">
              <a:rPr lang="zh-CN" altLang="en-US"/>
              <a:t>2019/3/27</a:t>
            </a:fld>
            <a:endParaRPr lang="zh-CN" altLang="en-US"/>
          </a:p>
        </p:txBody>
      </p:sp>
      <p:sp>
        <p:nvSpPr>
          <p:cNvPr id="5" name="KSO_FT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KSO_FN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B7F459E-6F7E-4448-97F1-6D92BBC3EB1C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 orient="vert"/>
          </p:nvPr>
        </p:nvSpPr>
        <p:spPr>
          <a:xfrm>
            <a:off x="10171290" y="365126"/>
            <a:ext cx="1182511" cy="5811839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KSO_BC1"/>
          <p:cNvSpPr>
            <a:spLocks noGrp="1"/>
          </p:cNvSpPr>
          <p:nvPr>
            <p:ph type="body" orient="vert" idx="1"/>
          </p:nvPr>
        </p:nvSpPr>
        <p:spPr>
          <a:xfrm>
            <a:off x="2113842" y="365126"/>
            <a:ext cx="7933269" cy="5811839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</p:txBody>
      </p:sp>
      <p:sp>
        <p:nvSpPr>
          <p:cNvPr id="4" name="KSO_FD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F2B4E557-C4A4-4428-B0F3-1CAEEBDDA59F}" type="datetimeFigureOut">
              <a:rPr lang="zh-CN" altLang="en-US"/>
              <a:t>2019/3/27</a:t>
            </a:fld>
            <a:endParaRPr lang="zh-CN" altLang="en-US"/>
          </a:p>
        </p:txBody>
      </p:sp>
      <p:sp>
        <p:nvSpPr>
          <p:cNvPr id="5" name="KSO_FT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KSO_FN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62048C1-3A0B-43B6-B958-EDFB8210B7FD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KSO_FN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BD53684-0D11-46CD-8CF4-D754DB1D87EA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6"/>
          <p:cNvSpPr/>
          <p:nvPr/>
        </p:nvSpPr>
        <p:spPr>
          <a:xfrm>
            <a:off x="0" y="0"/>
            <a:ext cx="5156200" cy="20002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KSO_BC1"/>
          <p:cNvSpPr>
            <a:spLocks noGrp="1"/>
          </p:cNvSpPr>
          <p:nvPr>
            <p:ph sz="half" idx="1"/>
          </p:nvPr>
        </p:nvSpPr>
        <p:spPr>
          <a:xfrm>
            <a:off x="1399823" y="1244601"/>
            <a:ext cx="5080000" cy="49323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</p:txBody>
      </p:sp>
      <p:sp>
        <p:nvSpPr>
          <p:cNvPr id="4" name="KSO_BC2"/>
          <p:cNvSpPr>
            <a:spLocks noGrp="1"/>
          </p:cNvSpPr>
          <p:nvPr>
            <p:ph sz="half" idx="2"/>
          </p:nvPr>
        </p:nvSpPr>
        <p:spPr>
          <a:xfrm>
            <a:off x="6519334" y="1244601"/>
            <a:ext cx="5094116" cy="49323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</p:txBody>
      </p:sp>
      <p:sp>
        <p:nvSpPr>
          <p:cNvPr id="5" name="KSO_FD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1F4A3CEC-2882-41BE-8FE9-DF33A834DEE2}" type="datetimeFigureOut">
              <a:rPr lang="zh-CN" altLang="en-US"/>
              <a:t>2019/3/27</a:t>
            </a:fld>
            <a:endParaRPr lang="zh-CN" altLang="en-US"/>
          </a:p>
        </p:txBody>
      </p:sp>
      <p:sp>
        <p:nvSpPr>
          <p:cNvPr id="6" name="KSO_FT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KSO_FN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C62813E-DFD5-4889-88E0-214B166A56F1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/>
          </p:nvPr>
        </p:nvSpPr>
        <p:spPr>
          <a:xfrm>
            <a:off x="2302932" y="118532"/>
            <a:ext cx="9312101" cy="71702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9435" y="1376363"/>
            <a:ext cx="5157787" cy="823912"/>
          </a:xfrm>
          <a:prstGeom prst="rect">
            <a:avLst/>
          </a:prstGeom>
        </p:spPr>
        <p:txBody>
          <a:bodyPr anchor="b"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KSO_BC1"/>
          <p:cNvSpPr>
            <a:spLocks noGrp="1"/>
          </p:cNvSpPr>
          <p:nvPr>
            <p:ph sz="half" idx="2"/>
          </p:nvPr>
        </p:nvSpPr>
        <p:spPr>
          <a:xfrm>
            <a:off x="1099435" y="2200275"/>
            <a:ext cx="5157787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431847" y="1376363"/>
            <a:ext cx="5183188" cy="823912"/>
          </a:xfrm>
          <a:prstGeom prst="rect">
            <a:avLst/>
          </a:prstGeom>
        </p:spPr>
        <p:txBody>
          <a:bodyPr anchor="b"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KSO_BC2"/>
          <p:cNvSpPr>
            <a:spLocks noGrp="1"/>
          </p:cNvSpPr>
          <p:nvPr>
            <p:ph sz="quarter" idx="4"/>
          </p:nvPr>
        </p:nvSpPr>
        <p:spPr>
          <a:xfrm>
            <a:off x="6431847" y="2200275"/>
            <a:ext cx="5183188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</p:txBody>
      </p:sp>
      <p:sp>
        <p:nvSpPr>
          <p:cNvPr id="7" name="KSO_FD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4EB4955D-1CCB-418B-89FD-6CA80664BEAD}" type="datetimeFigureOut">
              <a:rPr lang="zh-CN" altLang="en-US"/>
              <a:t>2019/3/27</a:t>
            </a:fld>
            <a:endParaRPr lang="zh-CN" altLang="en-US"/>
          </a:p>
        </p:txBody>
      </p:sp>
      <p:sp>
        <p:nvSpPr>
          <p:cNvPr id="8" name="KSO_FT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KSO_FN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D6D451-E671-428C-BD26-BE61B2421DD3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KSO_FD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CB8F8F5E-EBBF-4BF7-B4E3-96A27D863028}" type="datetimeFigureOut">
              <a:rPr lang="zh-CN" altLang="en-US"/>
              <a:t>2019/3/27</a:t>
            </a:fld>
            <a:endParaRPr lang="zh-CN" altLang="en-US"/>
          </a:p>
        </p:txBody>
      </p:sp>
      <p:sp>
        <p:nvSpPr>
          <p:cNvPr id="4" name="KSO_FT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KSO_FN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D568C43-7B16-4A36-8A54-69C2101F0DEE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FD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A9A078D1-B409-45B4-B6EF-F36F132BECA7}" type="datetimeFigureOut">
              <a:rPr lang="zh-CN" altLang="en-US"/>
              <a:t>2019/3/27</a:t>
            </a:fld>
            <a:endParaRPr lang="zh-CN" altLang="en-US"/>
          </a:p>
        </p:txBody>
      </p:sp>
      <p:sp>
        <p:nvSpPr>
          <p:cNvPr id="3" name="KSO_FT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KSO_FN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851598-7576-4DF1-85CB-5827925AD648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/>
          </p:nvPr>
        </p:nvSpPr>
        <p:spPr>
          <a:xfrm>
            <a:off x="1144590" y="533403"/>
            <a:ext cx="3932237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KSO_BC1"/>
          <p:cNvSpPr>
            <a:spLocks noGrp="1"/>
          </p:cNvSpPr>
          <p:nvPr>
            <p:ph idx="1"/>
          </p:nvPr>
        </p:nvSpPr>
        <p:spPr>
          <a:xfrm>
            <a:off x="5487989" y="1063629"/>
            <a:ext cx="6172200" cy="4873625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</p:txBody>
      </p:sp>
      <p:sp>
        <p:nvSpPr>
          <p:cNvPr id="4" name="KSO_BC2"/>
          <p:cNvSpPr>
            <a:spLocks noGrp="1"/>
          </p:cNvSpPr>
          <p:nvPr>
            <p:ph type="body" sz="half" idx="2"/>
          </p:nvPr>
        </p:nvSpPr>
        <p:spPr>
          <a:xfrm>
            <a:off x="1144590" y="2133603"/>
            <a:ext cx="3932237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KSO_FD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FD452E90-D5FC-45F7-9626-6A67D35BBF97}" type="datetimeFigureOut">
              <a:rPr lang="zh-CN" altLang="en-US"/>
              <a:t>2019/3/27</a:t>
            </a:fld>
            <a:endParaRPr lang="zh-CN" altLang="en-US"/>
          </a:p>
        </p:txBody>
      </p:sp>
      <p:sp>
        <p:nvSpPr>
          <p:cNvPr id="6" name="KSO_FT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KSO_FN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767839-1CCB-4D04-BC69-C4D229FDC157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/>
          </p:nvPr>
        </p:nvSpPr>
        <p:spPr>
          <a:xfrm>
            <a:off x="1246192" y="457200"/>
            <a:ext cx="3932237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KSO_BC1"/>
          <p:cNvSpPr>
            <a:spLocks noGrp="1" noChangeAspect="1"/>
          </p:cNvSpPr>
          <p:nvPr>
            <p:ph type="pic" idx="1"/>
          </p:nvPr>
        </p:nvSpPr>
        <p:spPr>
          <a:xfrm>
            <a:off x="5442833" y="987428"/>
            <a:ext cx="6172200" cy="4873625"/>
          </a:xfrm>
          <a:prstGeom prst="rect">
            <a:avLst/>
          </a:prstGeo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  <a:endParaRPr lang="en-US" noProof="0" dirty="0"/>
          </a:p>
        </p:txBody>
      </p:sp>
      <p:sp>
        <p:nvSpPr>
          <p:cNvPr id="4" name="KSO_BC2"/>
          <p:cNvSpPr>
            <a:spLocks noGrp="1"/>
          </p:cNvSpPr>
          <p:nvPr>
            <p:ph type="body" sz="half" idx="2"/>
          </p:nvPr>
        </p:nvSpPr>
        <p:spPr>
          <a:xfrm>
            <a:off x="1246192" y="2057401"/>
            <a:ext cx="3932237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KSO_FD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09B94CA9-9D5D-4DEC-9FA8-5D834DC4D5F8}" type="datetimeFigureOut">
              <a:rPr lang="zh-CN" altLang="en-US"/>
              <a:t>2019/3/27</a:t>
            </a:fld>
            <a:endParaRPr lang="zh-CN" altLang="en-US"/>
          </a:p>
        </p:txBody>
      </p:sp>
      <p:sp>
        <p:nvSpPr>
          <p:cNvPr id="6" name="KSO_FT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KSO_FN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D89B8A7-8920-4875-9E8C-1AE5BDD98722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9"/>
          <p:cNvSpPr/>
          <p:nvPr userDrawn="1"/>
        </p:nvSpPr>
        <p:spPr>
          <a:xfrm>
            <a:off x="0" y="5926138"/>
            <a:ext cx="12192000" cy="854075"/>
          </a:xfrm>
          <a:custGeom>
            <a:avLst/>
            <a:gdLst>
              <a:gd name="connsiteX0" fmla="*/ 0 w 12192000"/>
              <a:gd name="connsiteY0" fmla="*/ 0 h 728420"/>
              <a:gd name="connsiteX1" fmla="*/ 12192000 w 12192000"/>
              <a:gd name="connsiteY1" fmla="*/ 0 h 728420"/>
              <a:gd name="connsiteX2" fmla="*/ 12192000 w 12192000"/>
              <a:gd name="connsiteY2" fmla="*/ 728420 h 728420"/>
              <a:gd name="connsiteX3" fmla="*/ 0 w 12192000"/>
              <a:gd name="connsiteY3" fmla="*/ 728420 h 728420"/>
              <a:gd name="connsiteX4" fmla="*/ 0 w 12192000"/>
              <a:gd name="connsiteY4" fmla="*/ 0 h 728420"/>
              <a:gd name="connsiteX0-1" fmla="*/ 0 w 12192000"/>
              <a:gd name="connsiteY0-2" fmla="*/ 0 h 728420"/>
              <a:gd name="connsiteX1-3" fmla="*/ 12192000 w 12192000"/>
              <a:gd name="connsiteY1-4" fmla="*/ 0 h 728420"/>
              <a:gd name="connsiteX2-5" fmla="*/ 12192000 w 12192000"/>
              <a:gd name="connsiteY2-6" fmla="*/ 728420 h 728420"/>
              <a:gd name="connsiteX3-7" fmla="*/ 0 w 12192000"/>
              <a:gd name="connsiteY3-8" fmla="*/ 728420 h 728420"/>
              <a:gd name="connsiteX4-9" fmla="*/ 0 w 12192000"/>
              <a:gd name="connsiteY4-10" fmla="*/ 0 h 728420"/>
              <a:gd name="connsiteX0-11" fmla="*/ 0 w 12207499"/>
              <a:gd name="connsiteY0-12" fmla="*/ 0 h 728420"/>
              <a:gd name="connsiteX1-13" fmla="*/ 12192000 w 12207499"/>
              <a:gd name="connsiteY1-14" fmla="*/ 0 h 728420"/>
              <a:gd name="connsiteX2-15" fmla="*/ 12207499 w 12207499"/>
              <a:gd name="connsiteY2-16" fmla="*/ 573437 h 728420"/>
              <a:gd name="connsiteX3-17" fmla="*/ 0 w 12207499"/>
              <a:gd name="connsiteY3-18" fmla="*/ 728420 h 728420"/>
              <a:gd name="connsiteX4-19" fmla="*/ 0 w 12207499"/>
              <a:gd name="connsiteY4-20" fmla="*/ 0 h 728420"/>
              <a:gd name="connsiteX0-21" fmla="*/ 0 w 12192001"/>
              <a:gd name="connsiteY0-22" fmla="*/ 0 h 728420"/>
              <a:gd name="connsiteX1-23" fmla="*/ 12192000 w 12192001"/>
              <a:gd name="connsiteY1-24" fmla="*/ 0 h 728420"/>
              <a:gd name="connsiteX2-25" fmla="*/ 12192001 w 12192001"/>
              <a:gd name="connsiteY2-26" fmla="*/ 650928 h 728420"/>
              <a:gd name="connsiteX3-27" fmla="*/ 0 w 12192001"/>
              <a:gd name="connsiteY3-28" fmla="*/ 728420 h 728420"/>
              <a:gd name="connsiteX4-29" fmla="*/ 0 w 12192001"/>
              <a:gd name="connsiteY4-30" fmla="*/ 0 h 728420"/>
              <a:gd name="connsiteX0-31" fmla="*/ 0 w 12192001"/>
              <a:gd name="connsiteY0-32" fmla="*/ 0 h 728420"/>
              <a:gd name="connsiteX1-33" fmla="*/ 12192000 w 12192001"/>
              <a:gd name="connsiteY1-34" fmla="*/ 0 h 728420"/>
              <a:gd name="connsiteX2-35" fmla="*/ 12192001 w 12192001"/>
              <a:gd name="connsiteY2-36" fmla="*/ 650928 h 728420"/>
              <a:gd name="connsiteX3-37" fmla="*/ 0 w 12192001"/>
              <a:gd name="connsiteY3-38" fmla="*/ 728420 h 728420"/>
              <a:gd name="connsiteX4-39" fmla="*/ 0 w 12192001"/>
              <a:gd name="connsiteY4-40" fmla="*/ 0 h 728420"/>
              <a:gd name="connsiteX0-41" fmla="*/ 0 w 12192001"/>
              <a:gd name="connsiteY0-42" fmla="*/ 0 h 728420"/>
              <a:gd name="connsiteX1-43" fmla="*/ 12192000 w 12192001"/>
              <a:gd name="connsiteY1-44" fmla="*/ 0 h 728420"/>
              <a:gd name="connsiteX2-45" fmla="*/ 12192001 w 12192001"/>
              <a:gd name="connsiteY2-46" fmla="*/ 650928 h 728420"/>
              <a:gd name="connsiteX3-47" fmla="*/ 0 w 12192001"/>
              <a:gd name="connsiteY3-48" fmla="*/ 728420 h 728420"/>
              <a:gd name="connsiteX4-49" fmla="*/ 0 w 12192001"/>
              <a:gd name="connsiteY4-50" fmla="*/ 0 h 728420"/>
              <a:gd name="connsiteX0-51" fmla="*/ 0 w 12192001"/>
              <a:gd name="connsiteY0-52" fmla="*/ 0 h 728420"/>
              <a:gd name="connsiteX1-53" fmla="*/ 12192000 w 12192001"/>
              <a:gd name="connsiteY1-54" fmla="*/ 0 h 728420"/>
              <a:gd name="connsiteX2-55" fmla="*/ 12192001 w 12192001"/>
              <a:gd name="connsiteY2-56" fmla="*/ 650928 h 728420"/>
              <a:gd name="connsiteX3-57" fmla="*/ 0 w 12192001"/>
              <a:gd name="connsiteY3-58" fmla="*/ 728420 h 728420"/>
              <a:gd name="connsiteX4-59" fmla="*/ 0 w 12192001"/>
              <a:gd name="connsiteY4-60" fmla="*/ 0 h 728420"/>
              <a:gd name="connsiteX0-61" fmla="*/ 0 w 12192001"/>
              <a:gd name="connsiteY0-62" fmla="*/ 0 h 728420"/>
              <a:gd name="connsiteX1-63" fmla="*/ 12192000 w 12192001"/>
              <a:gd name="connsiteY1-64" fmla="*/ 0 h 728420"/>
              <a:gd name="connsiteX2-65" fmla="*/ 12192001 w 12192001"/>
              <a:gd name="connsiteY2-66" fmla="*/ 650928 h 728420"/>
              <a:gd name="connsiteX3-67" fmla="*/ 0 w 12192001"/>
              <a:gd name="connsiteY3-68" fmla="*/ 728420 h 728420"/>
              <a:gd name="connsiteX4-69" fmla="*/ 0 w 12192001"/>
              <a:gd name="connsiteY4-70" fmla="*/ 0 h 728420"/>
              <a:gd name="connsiteX0-71" fmla="*/ 0 w 12192001"/>
              <a:gd name="connsiteY0-72" fmla="*/ 137762 h 866182"/>
              <a:gd name="connsiteX1-73" fmla="*/ 12192000 w 12192001"/>
              <a:gd name="connsiteY1-74" fmla="*/ 137762 h 866182"/>
              <a:gd name="connsiteX2-75" fmla="*/ 12192001 w 12192001"/>
              <a:gd name="connsiteY2-76" fmla="*/ 788690 h 866182"/>
              <a:gd name="connsiteX3-77" fmla="*/ 0 w 12192001"/>
              <a:gd name="connsiteY3-78" fmla="*/ 866182 h 866182"/>
              <a:gd name="connsiteX4-79" fmla="*/ 0 w 12192001"/>
              <a:gd name="connsiteY4-80" fmla="*/ 137762 h 866182"/>
              <a:gd name="connsiteX0-81" fmla="*/ 0 w 12222997"/>
              <a:gd name="connsiteY0-82" fmla="*/ 86791 h 815211"/>
              <a:gd name="connsiteX1-83" fmla="*/ 12222997 w 12222997"/>
              <a:gd name="connsiteY1-84" fmla="*/ 396757 h 815211"/>
              <a:gd name="connsiteX2-85" fmla="*/ 12192001 w 12222997"/>
              <a:gd name="connsiteY2-86" fmla="*/ 737719 h 815211"/>
              <a:gd name="connsiteX3-87" fmla="*/ 0 w 12222997"/>
              <a:gd name="connsiteY3-88" fmla="*/ 815211 h 815211"/>
              <a:gd name="connsiteX4-89" fmla="*/ 0 w 12222997"/>
              <a:gd name="connsiteY4-90" fmla="*/ 86791 h 815211"/>
              <a:gd name="connsiteX0-91" fmla="*/ 0 w 12192001"/>
              <a:gd name="connsiteY0-92" fmla="*/ 88432 h 816852"/>
              <a:gd name="connsiteX1-93" fmla="*/ 12192000 w 12192001"/>
              <a:gd name="connsiteY1-94" fmla="*/ 382900 h 816852"/>
              <a:gd name="connsiteX2-95" fmla="*/ 12192001 w 12192001"/>
              <a:gd name="connsiteY2-96" fmla="*/ 739360 h 816852"/>
              <a:gd name="connsiteX3-97" fmla="*/ 0 w 12192001"/>
              <a:gd name="connsiteY3-98" fmla="*/ 816852 h 816852"/>
              <a:gd name="connsiteX4-99" fmla="*/ 0 w 12192001"/>
              <a:gd name="connsiteY4-100" fmla="*/ 88432 h 816852"/>
              <a:gd name="connsiteX0-101" fmla="*/ 0 w 12192001"/>
              <a:gd name="connsiteY0-102" fmla="*/ 128784 h 857204"/>
              <a:gd name="connsiteX1-103" fmla="*/ 12192000 w 12192001"/>
              <a:gd name="connsiteY1-104" fmla="*/ 423252 h 857204"/>
              <a:gd name="connsiteX2-105" fmla="*/ 12192001 w 12192001"/>
              <a:gd name="connsiteY2-106" fmla="*/ 779712 h 857204"/>
              <a:gd name="connsiteX3-107" fmla="*/ 0 w 12192001"/>
              <a:gd name="connsiteY3-108" fmla="*/ 857204 h 857204"/>
              <a:gd name="connsiteX4-109" fmla="*/ 0 w 12192001"/>
              <a:gd name="connsiteY4-110" fmla="*/ 128784 h 857204"/>
              <a:gd name="connsiteX0-111" fmla="*/ 0 w 12192001"/>
              <a:gd name="connsiteY0-112" fmla="*/ 114230 h 842650"/>
              <a:gd name="connsiteX1-113" fmla="*/ 12192000 w 12192001"/>
              <a:gd name="connsiteY1-114" fmla="*/ 486190 h 842650"/>
              <a:gd name="connsiteX2-115" fmla="*/ 12192001 w 12192001"/>
              <a:gd name="connsiteY2-116" fmla="*/ 765158 h 842650"/>
              <a:gd name="connsiteX3-117" fmla="*/ 0 w 12192001"/>
              <a:gd name="connsiteY3-118" fmla="*/ 842650 h 842650"/>
              <a:gd name="connsiteX4-119" fmla="*/ 0 w 12192001"/>
              <a:gd name="connsiteY4-120" fmla="*/ 114230 h 842650"/>
              <a:gd name="connsiteX0-121" fmla="*/ 0 w 12192001"/>
              <a:gd name="connsiteY0-122" fmla="*/ 132514 h 860934"/>
              <a:gd name="connsiteX1-123" fmla="*/ 12192000 w 12192001"/>
              <a:gd name="connsiteY1-124" fmla="*/ 504474 h 860934"/>
              <a:gd name="connsiteX2-125" fmla="*/ 12192001 w 12192001"/>
              <a:gd name="connsiteY2-126" fmla="*/ 783442 h 860934"/>
              <a:gd name="connsiteX3-127" fmla="*/ 0 w 12192001"/>
              <a:gd name="connsiteY3-128" fmla="*/ 860934 h 860934"/>
              <a:gd name="connsiteX4-129" fmla="*/ 0 w 12192001"/>
              <a:gd name="connsiteY4-130" fmla="*/ 132514 h 860934"/>
              <a:gd name="connsiteX0-131" fmla="*/ 0 w 12192001"/>
              <a:gd name="connsiteY0-132" fmla="*/ 144834 h 873254"/>
              <a:gd name="connsiteX1-133" fmla="*/ 12192000 w 12192001"/>
              <a:gd name="connsiteY1-134" fmla="*/ 516794 h 873254"/>
              <a:gd name="connsiteX2-135" fmla="*/ 12192001 w 12192001"/>
              <a:gd name="connsiteY2-136" fmla="*/ 795762 h 873254"/>
              <a:gd name="connsiteX3-137" fmla="*/ 0 w 12192001"/>
              <a:gd name="connsiteY3-138" fmla="*/ 873254 h 873254"/>
              <a:gd name="connsiteX4-139" fmla="*/ 0 w 12192001"/>
              <a:gd name="connsiteY4-140" fmla="*/ 144834 h 873254"/>
              <a:gd name="connsiteX0-141" fmla="*/ 0 w 12192001"/>
              <a:gd name="connsiteY0-142" fmla="*/ 124771 h 853191"/>
              <a:gd name="connsiteX1-143" fmla="*/ 12192000 w 12192001"/>
              <a:gd name="connsiteY1-144" fmla="*/ 589721 h 853191"/>
              <a:gd name="connsiteX2-145" fmla="*/ 12192001 w 12192001"/>
              <a:gd name="connsiteY2-146" fmla="*/ 775699 h 853191"/>
              <a:gd name="connsiteX3-147" fmla="*/ 0 w 12192001"/>
              <a:gd name="connsiteY3-148" fmla="*/ 853191 h 853191"/>
              <a:gd name="connsiteX4-149" fmla="*/ 0 w 12192001"/>
              <a:gd name="connsiteY4-150" fmla="*/ 124771 h 853191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2192001" h="853191">
                <a:moveTo>
                  <a:pt x="0" y="124771"/>
                </a:moveTo>
                <a:cubicBezTo>
                  <a:pt x="5412352" y="-185195"/>
                  <a:pt x="8530955" y="124772"/>
                  <a:pt x="12192000" y="589721"/>
                </a:cubicBezTo>
                <a:cubicBezTo>
                  <a:pt x="12192000" y="806697"/>
                  <a:pt x="12192001" y="558723"/>
                  <a:pt x="12192001" y="775699"/>
                </a:cubicBezTo>
                <a:cubicBezTo>
                  <a:pt x="7973018" y="-61210"/>
                  <a:pt x="4420461" y="636214"/>
                  <a:pt x="0" y="853191"/>
                </a:cubicBezTo>
                <a:lnTo>
                  <a:pt x="0" y="124771"/>
                </a:lnTo>
                <a:close/>
              </a:path>
            </a:pathLst>
          </a:cu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1">
                  <a:lumMod val="20000"/>
                  <a:lumOff val="80000"/>
                </a:schemeClr>
              </a:gs>
              <a:gs pos="100000">
                <a:schemeClr val="accent1">
                  <a:lumMod val="20000"/>
                  <a:lumOff val="80000"/>
                </a:schemeClr>
              </a:gs>
            </a:gsLst>
            <a:lin ang="108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9" name="任意多边形 18"/>
          <p:cNvSpPr/>
          <p:nvPr userDrawn="1"/>
        </p:nvSpPr>
        <p:spPr>
          <a:xfrm>
            <a:off x="0" y="6242050"/>
            <a:ext cx="12192000" cy="581025"/>
          </a:xfrm>
          <a:custGeom>
            <a:avLst/>
            <a:gdLst>
              <a:gd name="connsiteX0" fmla="*/ 5475514 w 9144000"/>
              <a:gd name="connsiteY0" fmla="*/ 105 h 581054"/>
              <a:gd name="connsiteX1" fmla="*/ 6167905 w 9144000"/>
              <a:gd name="connsiteY1" fmla="*/ 4026 h 581054"/>
              <a:gd name="connsiteX2" fmla="*/ 9144000 w 9144000"/>
              <a:gd name="connsiteY2" fmla="*/ 304812 h 581054"/>
              <a:gd name="connsiteX3" fmla="*/ 9144000 w 9144000"/>
              <a:gd name="connsiteY3" fmla="*/ 400581 h 581054"/>
              <a:gd name="connsiteX4" fmla="*/ 6167905 w 9144000"/>
              <a:gd name="connsiteY4" fmla="*/ 99795 h 581054"/>
              <a:gd name="connsiteX5" fmla="*/ 5475514 w 9144000"/>
              <a:gd name="connsiteY5" fmla="*/ 95874 h 581054"/>
              <a:gd name="connsiteX6" fmla="*/ 0 w 9144000"/>
              <a:gd name="connsiteY6" fmla="*/ 581054 h 581054"/>
              <a:gd name="connsiteX7" fmla="*/ 0 w 9144000"/>
              <a:gd name="connsiteY7" fmla="*/ 485285 h 581054"/>
              <a:gd name="connsiteX8" fmla="*/ 5475514 w 9144000"/>
              <a:gd name="connsiteY8" fmla="*/ 105 h 5810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9144000" h="581054">
                <a:moveTo>
                  <a:pt x="5475514" y="105"/>
                </a:moveTo>
                <a:cubicBezTo>
                  <a:pt x="5727194" y="-790"/>
                  <a:pt x="5933486" y="4385"/>
                  <a:pt x="6167905" y="4026"/>
                </a:cubicBezTo>
                <a:cubicBezTo>
                  <a:pt x="7105582" y="2593"/>
                  <a:pt x="7757242" y="81685"/>
                  <a:pt x="9144000" y="304812"/>
                </a:cubicBezTo>
                <a:lnTo>
                  <a:pt x="9144000" y="400581"/>
                </a:lnTo>
                <a:cubicBezTo>
                  <a:pt x="7757242" y="177454"/>
                  <a:pt x="7105582" y="98362"/>
                  <a:pt x="6167905" y="99795"/>
                </a:cubicBezTo>
                <a:cubicBezTo>
                  <a:pt x="5933486" y="100154"/>
                  <a:pt x="5727194" y="94979"/>
                  <a:pt x="5475514" y="95874"/>
                </a:cubicBezTo>
                <a:cubicBezTo>
                  <a:pt x="4720475" y="98559"/>
                  <a:pt x="3556943" y="155867"/>
                  <a:pt x="0" y="581054"/>
                </a:cubicBezTo>
                <a:lnTo>
                  <a:pt x="0" y="485285"/>
                </a:lnTo>
                <a:cubicBezTo>
                  <a:pt x="3556943" y="60098"/>
                  <a:pt x="4720475" y="2790"/>
                  <a:pt x="5475514" y="105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5" name="任意多边形 14"/>
          <p:cNvSpPr/>
          <p:nvPr/>
        </p:nvSpPr>
        <p:spPr>
          <a:xfrm>
            <a:off x="0" y="6261100"/>
            <a:ext cx="12192000" cy="596900"/>
          </a:xfrm>
          <a:custGeom>
            <a:avLst/>
            <a:gdLst>
              <a:gd name="connsiteX0" fmla="*/ 5475514 w 9144000"/>
              <a:gd name="connsiteY0" fmla="*/ 105 h 597418"/>
              <a:gd name="connsiteX1" fmla="*/ 6167905 w 9144000"/>
              <a:gd name="connsiteY1" fmla="*/ 4026 h 597418"/>
              <a:gd name="connsiteX2" fmla="*/ 9144000 w 9144000"/>
              <a:gd name="connsiteY2" fmla="*/ 304812 h 597418"/>
              <a:gd name="connsiteX3" fmla="*/ 9144000 w 9144000"/>
              <a:gd name="connsiteY3" fmla="*/ 597418 h 597418"/>
              <a:gd name="connsiteX4" fmla="*/ 0 w 9144000"/>
              <a:gd name="connsiteY4" fmla="*/ 597418 h 597418"/>
              <a:gd name="connsiteX5" fmla="*/ 0 w 9144000"/>
              <a:gd name="connsiteY5" fmla="*/ 485285 h 597418"/>
              <a:gd name="connsiteX6" fmla="*/ 5475514 w 9144000"/>
              <a:gd name="connsiteY6" fmla="*/ 105 h 5974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144000" h="597418">
                <a:moveTo>
                  <a:pt x="5475514" y="105"/>
                </a:moveTo>
                <a:cubicBezTo>
                  <a:pt x="5727194" y="-790"/>
                  <a:pt x="5933486" y="4385"/>
                  <a:pt x="6167905" y="4026"/>
                </a:cubicBezTo>
                <a:cubicBezTo>
                  <a:pt x="7105582" y="2593"/>
                  <a:pt x="7757242" y="81685"/>
                  <a:pt x="9144000" y="304812"/>
                </a:cubicBezTo>
                <a:lnTo>
                  <a:pt x="9144000" y="597418"/>
                </a:lnTo>
                <a:lnTo>
                  <a:pt x="0" y="597418"/>
                </a:lnTo>
                <a:lnTo>
                  <a:pt x="0" y="485285"/>
                </a:lnTo>
                <a:cubicBezTo>
                  <a:pt x="3556943" y="60098"/>
                  <a:pt x="4720475" y="2790"/>
                  <a:pt x="5475514" y="105"/>
                </a:cubicBezTo>
                <a:close/>
              </a:path>
            </a:pathLst>
          </a:custGeom>
          <a:gradFill>
            <a:gsLst>
              <a:gs pos="23000">
                <a:schemeClr val="accent1">
                  <a:lumMod val="60000"/>
                  <a:lumOff val="40000"/>
                </a:schemeClr>
              </a:gs>
              <a:gs pos="71000">
                <a:schemeClr val="accent1">
                  <a:lumMod val="75000"/>
                </a:schemeClr>
              </a:gs>
              <a:gs pos="100000">
                <a:schemeClr val="accent1">
                  <a:lumMod val="50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pic>
        <p:nvPicPr>
          <p:cNvPr id="1029" name="图片 8"/>
          <p:cNvPicPr>
            <a:picLocks noChangeAspect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0" y="1588"/>
            <a:ext cx="3640138" cy="2268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30" name="KSO_BT1"/>
          <p:cNvSpPr>
            <a:spLocks noGrp="1"/>
          </p:cNvSpPr>
          <p:nvPr>
            <p:ph type="title"/>
          </p:nvPr>
        </p:nvSpPr>
        <p:spPr bwMode="auto">
          <a:xfrm>
            <a:off x="558800" y="595313"/>
            <a:ext cx="11055350" cy="7000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6" name="KSO_FN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8B40457C-4269-4B76-9D83-98B0C794B21F}" type="slidenum">
              <a:rPr lang="zh-CN" altLang="en-US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2495" rtl="0" fontAlgn="base">
        <a:lnSpc>
          <a:spcPct val="90000"/>
        </a:lnSpc>
        <a:spcBef>
          <a:spcPct val="0"/>
        </a:spcBef>
        <a:spcAft>
          <a:spcPct val="0"/>
        </a:spcAft>
        <a:defRPr sz="3200" b="1" kern="1200">
          <a:solidFill>
            <a:srgbClr val="1287AF"/>
          </a:solidFill>
          <a:latin typeface="Arial Black" panose="020B0A04020102020204" pitchFamily="34" charset="0"/>
          <a:ea typeface="微软雅黑" panose="020B0503020204020204" pitchFamily="34" charset="-122"/>
          <a:cs typeface="+mj-cs"/>
        </a:defRPr>
      </a:lvl1pPr>
      <a:lvl2pPr algn="l" defTabSz="912495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1287AF"/>
          </a:solidFill>
          <a:latin typeface="Arial Black" panose="020B0A04020102020204" pitchFamily="34" charset="0"/>
          <a:ea typeface="微软雅黑" panose="020B0503020204020204" pitchFamily="34" charset="-122"/>
        </a:defRPr>
      </a:lvl2pPr>
      <a:lvl3pPr algn="l" defTabSz="912495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1287AF"/>
          </a:solidFill>
          <a:latin typeface="Arial Black" panose="020B0A04020102020204" pitchFamily="34" charset="0"/>
          <a:ea typeface="微软雅黑" panose="020B0503020204020204" pitchFamily="34" charset="-122"/>
        </a:defRPr>
      </a:lvl3pPr>
      <a:lvl4pPr algn="l" defTabSz="912495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1287AF"/>
          </a:solidFill>
          <a:latin typeface="Arial Black" panose="020B0A04020102020204" pitchFamily="34" charset="0"/>
          <a:ea typeface="微软雅黑" panose="020B0503020204020204" pitchFamily="34" charset="-122"/>
        </a:defRPr>
      </a:lvl4pPr>
      <a:lvl5pPr algn="l" defTabSz="912495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1287AF"/>
          </a:solidFill>
          <a:latin typeface="Arial Black" panose="020B0A04020102020204" pitchFamily="34" charset="0"/>
          <a:ea typeface="微软雅黑" panose="020B0503020204020204" pitchFamily="34" charset="-122"/>
        </a:defRPr>
      </a:lvl5pPr>
      <a:lvl6pPr marL="457200" algn="l" defTabSz="912495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1287AF"/>
          </a:solidFill>
          <a:latin typeface="Arial Black" panose="020B0A04020102020204" pitchFamily="34" charset="0"/>
          <a:ea typeface="微软雅黑" panose="020B0503020204020204" pitchFamily="34" charset="-122"/>
        </a:defRPr>
      </a:lvl6pPr>
      <a:lvl7pPr marL="914400" algn="l" defTabSz="912495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1287AF"/>
          </a:solidFill>
          <a:latin typeface="Arial Black" panose="020B0A04020102020204" pitchFamily="34" charset="0"/>
          <a:ea typeface="微软雅黑" panose="020B0503020204020204" pitchFamily="34" charset="-122"/>
        </a:defRPr>
      </a:lvl7pPr>
      <a:lvl8pPr marL="1371600" algn="l" defTabSz="912495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1287AF"/>
          </a:solidFill>
          <a:latin typeface="Arial Black" panose="020B0A04020102020204" pitchFamily="34" charset="0"/>
          <a:ea typeface="微软雅黑" panose="020B0503020204020204" pitchFamily="34" charset="-122"/>
        </a:defRPr>
      </a:lvl8pPr>
      <a:lvl9pPr marL="1828800" algn="l" defTabSz="912495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1287AF"/>
          </a:solidFill>
          <a:latin typeface="Arial Black" panose="020B0A04020102020204" pitchFamily="34" charset="0"/>
          <a:ea typeface="微软雅黑" panose="020B0503020204020204" pitchFamily="34" charset="-122"/>
        </a:defRPr>
      </a:lvl9pPr>
    </p:titleStyle>
    <p:bodyStyle>
      <a:lvl1pPr marL="355600" indent="-355600" algn="just" defTabSz="912495" rtl="0" fontAlgn="base">
        <a:lnSpc>
          <a:spcPct val="110000"/>
        </a:lnSpc>
        <a:spcBef>
          <a:spcPts val="1800"/>
        </a:spcBef>
        <a:spcAft>
          <a:spcPct val="0"/>
        </a:spcAft>
        <a:buClr>
          <a:schemeClr val="accent1"/>
        </a:buClr>
        <a:buSzPct val="150000"/>
        <a:buBlip>
          <a:blip r:embed="rId14"/>
        </a:buBlip>
        <a:defRPr sz="2000" kern="1200">
          <a:solidFill>
            <a:srgbClr val="1287AF"/>
          </a:solidFill>
          <a:latin typeface="Arial" panose="020B0604020202020204" pitchFamily="34" charset="0"/>
          <a:ea typeface="微软雅黑" panose="020B0503020204020204" pitchFamily="34" charset="-122"/>
          <a:cs typeface="+mn-cs"/>
        </a:defRPr>
      </a:lvl1pPr>
      <a:lvl2pPr marL="355600" indent="-355600" algn="just" defTabSz="912495" rtl="0" fontAlgn="base">
        <a:lnSpc>
          <a:spcPct val="130000"/>
        </a:lnSpc>
        <a:spcBef>
          <a:spcPct val="0"/>
        </a:spcBef>
        <a:spcAft>
          <a:spcPts val="600"/>
        </a:spcAft>
        <a:buClr>
          <a:srgbClr val="91BEE3"/>
        </a:buClr>
        <a:buFont typeface="幼圆"/>
        <a:buChar char=" "/>
        <a:defRPr sz="1600" kern="1200">
          <a:solidFill>
            <a:srgbClr val="595959"/>
          </a:solidFill>
          <a:latin typeface="+mn-ea"/>
          <a:ea typeface="+mn-ea"/>
          <a:cs typeface="华文仿宋"/>
        </a:defRPr>
      </a:lvl2pPr>
      <a:lvl3pPr marL="1141730" indent="-227330" algn="l" defTabSz="912495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华文仿宋"/>
        </a:defRPr>
      </a:lvl3pPr>
      <a:lvl4pPr marL="1598930" indent="-227330" algn="l" defTabSz="912495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华文仿宋"/>
        </a:defRPr>
      </a:lvl4pPr>
      <a:lvl5pPr marL="2056130" indent="-227330" algn="l" defTabSz="912495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华文仿宋"/>
        </a:defRPr>
      </a:lvl5pPr>
      <a:lvl6pPr marL="25146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7.emf"/><Relationship Id="rId5" Type="http://schemas.openxmlformats.org/officeDocument/2006/relationships/image" Target="../media/image16.emf"/><Relationship Id="rId4" Type="http://schemas.openxmlformats.org/officeDocument/2006/relationships/image" Target="../media/image15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7" Type="http://schemas.openxmlformats.org/officeDocument/2006/relationships/image" Target="../media/image2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png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5.jpe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hyperlink" Target="https://mhw.huijiwiki.com/wiki/" TargetMode="Externa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www.mhchinese.wiki/" TargetMode="Externa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7" Type="http://schemas.openxmlformats.org/officeDocument/2006/relationships/image" Target="../media/image12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3" cstate="email">
            <a:duotone>
              <a:schemeClr val="accent2">
                <a:shade val="45000"/>
                <a:satMod val="135000"/>
              </a:schemeClr>
              <a:prstClr val="white"/>
            </a:duotone>
          </a:blip>
          <a:srcRect r="42032"/>
          <a:stretch>
            <a:fillRect/>
          </a:stretch>
        </p:blipFill>
        <p:spPr>
          <a:xfrm flipH="1">
            <a:off x="7491212" y="723900"/>
            <a:ext cx="7190642" cy="5770416"/>
          </a:xfrm>
          <a:custGeom>
            <a:avLst/>
            <a:gdLst>
              <a:gd name="connsiteX0" fmla="*/ 7190642 w 7190642"/>
              <a:gd name="connsiteY0" fmla="*/ 0 h 5770416"/>
              <a:gd name="connsiteX1" fmla="*/ 0 w 7190642"/>
              <a:gd name="connsiteY1" fmla="*/ 0 h 5770416"/>
              <a:gd name="connsiteX2" fmla="*/ 0 w 7190642"/>
              <a:gd name="connsiteY2" fmla="*/ 1803599 h 5770416"/>
              <a:gd name="connsiteX3" fmla="*/ 2580541 w 7190642"/>
              <a:gd name="connsiteY3" fmla="*/ 2703393 h 5770416"/>
              <a:gd name="connsiteX4" fmla="*/ 2790091 w 7190642"/>
              <a:gd name="connsiteY4" fmla="*/ 3312993 h 5770416"/>
              <a:gd name="connsiteX5" fmla="*/ 2694841 w 7190642"/>
              <a:gd name="connsiteY5" fmla="*/ 5198943 h 5770416"/>
              <a:gd name="connsiteX6" fmla="*/ 866041 w 7190642"/>
              <a:gd name="connsiteY6" fmla="*/ 5503743 h 5770416"/>
              <a:gd name="connsiteX7" fmla="*/ 0 w 7190642"/>
              <a:gd name="connsiteY7" fmla="*/ 2710063 h 5770416"/>
              <a:gd name="connsiteX8" fmla="*/ 0 w 7190642"/>
              <a:gd name="connsiteY8" fmla="*/ 5770416 h 5770416"/>
              <a:gd name="connsiteX9" fmla="*/ 7190642 w 7190642"/>
              <a:gd name="connsiteY9" fmla="*/ 5770416 h 5770416"/>
              <a:gd name="connsiteX10" fmla="*/ 7190642 w 7190642"/>
              <a:gd name="connsiteY10" fmla="*/ 4572637 h 5770416"/>
              <a:gd name="connsiteX11" fmla="*/ 5457091 w 7190642"/>
              <a:gd name="connsiteY11" fmla="*/ 4885458 h 5770416"/>
              <a:gd name="connsiteX12" fmla="*/ 5590441 w 7190642"/>
              <a:gd name="connsiteY12" fmla="*/ 4504458 h 5770416"/>
              <a:gd name="connsiteX13" fmla="*/ 6009541 w 7190642"/>
              <a:gd name="connsiteY13" fmla="*/ 4066308 h 5770416"/>
              <a:gd name="connsiteX14" fmla="*/ 6352441 w 7190642"/>
              <a:gd name="connsiteY14" fmla="*/ 3894858 h 5770416"/>
              <a:gd name="connsiteX15" fmla="*/ 7190642 w 7190642"/>
              <a:gd name="connsiteY15" fmla="*/ 3006365 h 57704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</a:cxnLst>
            <a:rect l="l" t="t" r="r" b="b"/>
            <a:pathLst>
              <a:path w="7190642" h="5770416">
                <a:moveTo>
                  <a:pt x="7190642" y="0"/>
                </a:moveTo>
                <a:lnTo>
                  <a:pt x="0" y="0"/>
                </a:lnTo>
                <a:lnTo>
                  <a:pt x="0" y="1803599"/>
                </a:lnTo>
                <a:lnTo>
                  <a:pt x="2580541" y="2703393"/>
                </a:lnTo>
                <a:lnTo>
                  <a:pt x="2790091" y="3312993"/>
                </a:lnTo>
                <a:lnTo>
                  <a:pt x="2694841" y="5198943"/>
                </a:lnTo>
                <a:lnTo>
                  <a:pt x="866041" y="5503743"/>
                </a:lnTo>
                <a:lnTo>
                  <a:pt x="0" y="2710063"/>
                </a:lnTo>
                <a:lnTo>
                  <a:pt x="0" y="5770416"/>
                </a:lnTo>
                <a:lnTo>
                  <a:pt x="7190642" y="5770416"/>
                </a:lnTo>
                <a:lnTo>
                  <a:pt x="7190642" y="4572637"/>
                </a:lnTo>
                <a:lnTo>
                  <a:pt x="5457091" y="4885458"/>
                </a:lnTo>
                <a:lnTo>
                  <a:pt x="5590441" y="4504458"/>
                </a:lnTo>
                <a:lnTo>
                  <a:pt x="6009541" y="4066308"/>
                </a:lnTo>
                <a:lnTo>
                  <a:pt x="6352441" y="3894858"/>
                </a:lnTo>
                <a:lnTo>
                  <a:pt x="7190642" y="3006365"/>
                </a:lnTo>
                <a:close/>
              </a:path>
            </a:pathLst>
          </a:custGeom>
        </p:spPr>
      </p:pic>
      <p:sp>
        <p:nvSpPr>
          <p:cNvPr id="10" name="矩形 9"/>
          <p:cNvSpPr/>
          <p:nvPr/>
        </p:nvSpPr>
        <p:spPr>
          <a:xfrm rot="16200000">
            <a:off x="4956486" y="-1775597"/>
            <a:ext cx="2830904" cy="11256945"/>
          </a:xfrm>
          <a:prstGeom prst="rect">
            <a:avLst/>
          </a:prstGeom>
          <a:solidFill>
            <a:schemeClr val="accent5">
              <a:lumMod val="50000"/>
              <a:alpha val="5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9" name="文本框 8"/>
          <p:cNvSpPr txBox="1">
            <a:spLocks noChangeArrowheads="1"/>
          </p:cNvSpPr>
          <p:nvPr/>
        </p:nvSpPr>
        <p:spPr bwMode="auto">
          <a:xfrm>
            <a:off x="1185303" y="2616295"/>
            <a:ext cx="10700365" cy="283090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7200" b="1" dirty="0">
                <a:solidFill>
                  <a:schemeClr val="bg1"/>
                </a:solidFill>
                <a:ea typeface="微软雅黑" panose="020B0503020204020204" pitchFamily="34" charset="-122"/>
              </a:rPr>
              <a:t>G24</a:t>
            </a:r>
            <a:r>
              <a:rPr lang="zh-CN" altLang="en-US" sz="7200" b="1" dirty="0">
                <a:solidFill>
                  <a:schemeClr val="bg1"/>
                </a:solidFill>
                <a:ea typeface="微软雅黑" panose="020B0503020204020204" pitchFamily="34" charset="-122"/>
              </a:rPr>
              <a:t>小组关于</a:t>
            </a:r>
            <a:r>
              <a:rPr lang="en-US" altLang="zh-CN" sz="7200" b="1" dirty="0" err="1">
                <a:solidFill>
                  <a:schemeClr val="bg1"/>
                </a:solidFill>
                <a:ea typeface="微软雅黑" panose="020B0503020204020204" pitchFamily="34" charset="-122"/>
              </a:rPr>
              <a:t>MHWhelper</a:t>
            </a:r>
            <a:endParaRPr lang="en-US" altLang="zh-CN" sz="7200" b="1" dirty="0">
              <a:solidFill>
                <a:schemeClr val="bg1"/>
              </a:solidFill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7200" b="1" dirty="0">
                <a:solidFill>
                  <a:schemeClr val="bg1"/>
                </a:solidFill>
                <a:ea typeface="微软雅黑" panose="020B0503020204020204" pitchFamily="34" charset="-122"/>
              </a:rPr>
              <a:t>的项目计划</a:t>
            </a:r>
          </a:p>
        </p:txBody>
      </p:sp>
      <p:sp>
        <p:nvSpPr>
          <p:cNvPr id="11" name="矩形 10"/>
          <p:cNvSpPr>
            <a:spLocks noChangeArrowheads="1"/>
          </p:cNvSpPr>
          <p:nvPr/>
        </p:nvSpPr>
        <p:spPr bwMode="auto">
          <a:xfrm>
            <a:off x="9042226" y="4344998"/>
            <a:ext cx="10112266" cy="92333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组组员：林德坤（组长）                                       </a:t>
            </a:r>
            <a:endParaRPr lang="en-US" altLang="zh-CN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梅肖玥  </a:t>
            </a:r>
            <a:endParaRPr lang="en-US" altLang="zh-CN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李鹏磊</a:t>
            </a:r>
          </a:p>
        </p:txBody>
      </p:sp>
      <p:sp>
        <p:nvSpPr>
          <p:cNvPr id="12" name="文本框 11"/>
          <p:cNvSpPr txBox="1">
            <a:spLocks noChangeArrowheads="1"/>
          </p:cNvSpPr>
          <p:nvPr/>
        </p:nvSpPr>
        <p:spPr bwMode="auto">
          <a:xfrm>
            <a:off x="15445540" y="624317"/>
            <a:ext cx="877888" cy="3698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dirty="0">
                <a:latin typeface="Arial Black" panose="020B0A04020102020204" pitchFamily="34" charset="0"/>
                <a:ea typeface="华文仿宋"/>
              </a:rPr>
              <a:t>延迟符</a:t>
            </a:r>
          </a:p>
        </p:txBody>
      </p:sp>
      <p:sp>
        <p:nvSpPr>
          <p:cNvPr id="2" name="文本框 1"/>
          <p:cNvSpPr txBox="1">
            <a:spLocks noChangeArrowheads="1"/>
          </p:cNvSpPr>
          <p:nvPr/>
        </p:nvSpPr>
        <p:spPr bwMode="auto">
          <a:xfrm>
            <a:off x="152400" y="0"/>
            <a:ext cx="184731" cy="80926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endParaRPr lang="zh-CN" altLang="en-US" sz="4000" b="1" dirty="0">
              <a:solidFill>
                <a:srgbClr val="188CB3"/>
              </a:solidFill>
              <a:ea typeface="微软雅黑" panose="020B0503020204020204" pitchFamily="34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4E9AC773-7776-4B7C-ACBE-5CB62A020100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1794" y="991487"/>
            <a:ext cx="1709239" cy="1445936"/>
          </a:xfrm>
          <a:prstGeom prst="rect">
            <a:avLst/>
          </a:prstGeom>
        </p:spPr>
      </p:pic>
    </p:spTree>
  </p:cSld>
  <p:clrMapOvr>
    <a:masterClrMapping/>
  </p:clrMapOvr>
  <p:transition spd="slow" advClick="0" advTm="0">
    <p:random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2A066E4-09F6-4203-AA46-53D0D40AF78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可行性分析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B14F203E-C67F-42E7-A005-D5705BC11CC8}"/>
              </a:ext>
            </a:extLst>
          </p:cNvPr>
          <p:cNvSpPr txBox="1"/>
          <p:nvPr/>
        </p:nvSpPr>
        <p:spPr>
          <a:xfrm>
            <a:off x="659688" y="1392964"/>
            <a:ext cx="10853574" cy="11849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400" b="1" dirty="0">
                <a:solidFill>
                  <a:prstClr val="black"/>
                </a:solidFill>
                <a:ea typeface="微软雅黑" panose="020B0503020204020204" pitchFamily="34" charset="-122"/>
              </a:rPr>
              <a:t>招募版和讨论版</a:t>
            </a:r>
            <a:endParaRPr lang="en-US" altLang="zh-CN" sz="1400" b="1" dirty="0">
              <a:solidFill>
                <a:prstClr val="black"/>
              </a:solidFill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400" dirty="0">
                <a:ea typeface="微软雅黑" panose="020B0503020204020204" pitchFamily="34" charset="-122"/>
              </a:rPr>
              <a:t> 1 </a:t>
            </a:r>
            <a:r>
              <a:rPr lang="zh-CN" altLang="en-US" sz="1400" dirty="0">
                <a:ea typeface="微软雅黑" panose="020B0503020204020204" pitchFamily="34" charset="-122"/>
              </a:rPr>
              <a:t>挂帖子招募和讨论版：参考网络上的</a:t>
            </a:r>
            <a:r>
              <a:rPr lang="en-US" altLang="zh-CN" sz="1400" dirty="0" err="1">
                <a:ea typeface="微软雅黑" panose="020B0503020204020204" pitchFamily="34" charset="-122"/>
              </a:rPr>
              <a:t>bbs</a:t>
            </a:r>
            <a:r>
              <a:rPr lang="zh-CN" altLang="en-US" sz="1400" dirty="0">
                <a:ea typeface="微软雅黑" panose="020B0503020204020204" pitchFamily="34" charset="-122"/>
              </a:rPr>
              <a:t>模板，有很多方案，为了结合数据库的</a:t>
            </a:r>
            <a:r>
              <a:rPr lang="en-US" altLang="zh-CN" sz="1400" dirty="0">
                <a:ea typeface="微软雅黑" panose="020B0503020204020204" pitchFamily="34" charset="-122"/>
              </a:rPr>
              <a:t>java</a:t>
            </a:r>
            <a:r>
              <a:rPr lang="zh-CN" altLang="en-US" sz="1400" dirty="0">
                <a:ea typeface="微软雅黑" panose="020B0503020204020204" pitchFamily="34" charset="-122"/>
              </a:rPr>
              <a:t>，这里采用</a:t>
            </a:r>
            <a:r>
              <a:rPr lang="en-US" altLang="zh-CN" sz="1400" dirty="0">
                <a:ea typeface="微软雅黑" panose="020B0503020204020204" pitchFamily="34" charset="-122"/>
              </a:rPr>
              <a:t>java</a:t>
            </a:r>
            <a:r>
              <a:rPr lang="zh-CN" altLang="en-US" sz="1400" dirty="0">
                <a:ea typeface="微软雅黑" panose="020B0503020204020204" pitchFamily="34" charset="-122"/>
              </a:rPr>
              <a:t>的方案，经济上成本也不会投入太多                                                                                                                                                                                                         可行</a:t>
            </a:r>
            <a:endParaRPr lang="en-US" altLang="zh-CN" sz="1400" dirty="0"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400" dirty="0">
                <a:ea typeface="微软雅黑" panose="020B0503020204020204" pitchFamily="34" charset="-122"/>
              </a:rPr>
              <a:t>2 </a:t>
            </a:r>
            <a:r>
              <a:rPr lang="zh-CN" altLang="en-US" sz="1400" dirty="0">
                <a:ea typeface="微软雅黑" panose="020B0503020204020204" pitchFamily="34" charset="-122"/>
              </a:rPr>
              <a:t>评论的赞和踩：</a:t>
            </a:r>
            <a:r>
              <a:rPr lang="en-US" altLang="zh-CN" sz="1400" dirty="0">
                <a:ea typeface="微软雅黑" panose="020B0503020204020204" pitchFamily="34" charset="-122"/>
              </a:rPr>
              <a:t>java</a:t>
            </a:r>
            <a:r>
              <a:rPr lang="zh-CN" altLang="en-US" sz="1400" dirty="0">
                <a:ea typeface="微软雅黑" panose="020B0503020204020204" pitchFamily="34" charset="-122"/>
              </a:rPr>
              <a:t>也同样可以实现这个功能                                                                                                                                  可行</a:t>
            </a:r>
            <a:endParaRPr lang="zh-CN" altLang="en-US" sz="1400" dirty="0"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24A1547B-384F-4BB9-93CB-9B07F26A4FF5}"/>
              </a:ext>
            </a:extLst>
          </p:cNvPr>
          <p:cNvSpPr txBox="1"/>
          <p:nvPr/>
        </p:nvSpPr>
        <p:spPr>
          <a:xfrm>
            <a:off x="740042" y="2805688"/>
            <a:ext cx="10692866" cy="62331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400" b="1" dirty="0">
                <a:solidFill>
                  <a:prstClr val="black"/>
                </a:solidFill>
                <a:ea typeface="微软雅黑" panose="020B0503020204020204" pitchFamily="34" charset="-122"/>
              </a:rPr>
              <a:t>通告栏</a:t>
            </a:r>
            <a:endParaRPr lang="en-US" altLang="zh-CN" sz="1400" b="1" dirty="0">
              <a:solidFill>
                <a:prstClr val="black"/>
              </a:solidFill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400" dirty="0">
                <a:ea typeface="微软雅黑" panose="020B0503020204020204" pitchFamily="34" charset="-122"/>
              </a:rPr>
              <a:t> 1 </a:t>
            </a:r>
            <a:r>
              <a:rPr lang="zh-CN" altLang="en-US" sz="1400" dirty="0">
                <a:ea typeface="微软雅黑" panose="020B0503020204020204" pitchFamily="34" charset="-122"/>
              </a:rPr>
              <a:t>搬运官方活动通告：有多种可行方案，最简单的方式是以帖子更新的方式                                                                                    可行</a:t>
            </a:r>
            <a:endParaRPr lang="zh-CN" altLang="en-US" sz="1400" dirty="0"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E8C72CBF-EE74-487F-ABD6-95F4095F7BCB}"/>
              </a:ext>
            </a:extLst>
          </p:cNvPr>
          <p:cNvSpPr txBox="1"/>
          <p:nvPr/>
        </p:nvSpPr>
        <p:spPr>
          <a:xfrm>
            <a:off x="659688" y="3576416"/>
            <a:ext cx="10615954" cy="146354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400" b="1" dirty="0">
                <a:solidFill>
                  <a:prstClr val="black"/>
                </a:solidFill>
                <a:ea typeface="微软雅黑" panose="020B0503020204020204" pitchFamily="34" charset="-122"/>
              </a:rPr>
              <a:t>运营和维护</a:t>
            </a:r>
            <a:endParaRPr lang="en-US" altLang="zh-CN" sz="1400" b="1" dirty="0">
              <a:solidFill>
                <a:prstClr val="black"/>
              </a:solidFill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>
                <a:latin typeface="Arial" panose="020B0604020202020204" pitchFamily="34" charset="0"/>
                <a:ea typeface="微软雅黑" panose="020B0503020204020204" pitchFamily="34" charset="-122"/>
              </a:rPr>
              <a:t>管理员通过对数据库的更新，更新软件数据                                                                                                                                       可行</a:t>
            </a:r>
            <a:endParaRPr lang="en-US" altLang="zh-CN" sz="1400" dirty="0"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>
                <a:latin typeface="Arial" panose="020B0604020202020204" pitchFamily="34" charset="0"/>
                <a:ea typeface="微软雅黑" panose="020B0503020204020204" pitchFamily="34" charset="-122"/>
              </a:rPr>
              <a:t>对招募帖子的管理（有必要可以为招募版准备一个专门的管理帖子的管理员 从用户中自愿招聘）                                                   可行</a:t>
            </a:r>
            <a:endParaRPr lang="en-US" altLang="zh-CN" sz="1400" dirty="0"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>
                <a:ea typeface="微软雅黑" panose="020B0503020204020204" pitchFamily="34" charset="-122"/>
              </a:rPr>
              <a:t>游戏账号绑定软件账号：一个账号有三个存档且平台安全性的保护，操作上无法实现                                                                   不可行</a:t>
            </a:r>
            <a:endParaRPr lang="en-US" altLang="zh-CN" sz="1400" dirty="0"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>
                <a:latin typeface="Arial" panose="020B0604020202020204" pitchFamily="34" charset="0"/>
                <a:ea typeface="微软雅黑" panose="020B0503020204020204" pitchFamily="34" charset="-122"/>
              </a:rPr>
              <a:t>用户账号管理：使用数据库，每一个用户有一个独立的</a:t>
            </a:r>
            <a:r>
              <a:rPr lang="en-US" altLang="zh-CN" sz="1400" dirty="0" err="1">
                <a:latin typeface="Arial" panose="020B0604020202020204" pitchFamily="34" charset="0"/>
                <a:ea typeface="微软雅黑" panose="020B0503020204020204" pitchFamily="34" charset="-122"/>
              </a:rPr>
              <a:t>uid</a:t>
            </a:r>
            <a:r>
              <a:rPr lang="zh-CN" altLang="en-US" sz="1400" dirty="0">
                <a:latin typeface="Arial" panose="020B0604020202020204" pitchFamily="34" charset="0"/>
                <a:ea typeface="微软雅黑" panose="020B0503020204020204" pitchFamily="34" charset="-122"/>
              </a:rPr>
              <a:t>，主要是用邮箱进行验证操作                                                                 可行</a:t>
            </a:r>
          </a:p>
        </p:txBody>
      </p:sp>
    </p:spTree>
    <p:extLst>
      <p:ext uri="{BB962C8B-B14F-4D97-AF65-F5344CB8AC3E}">
        <p14:creationId xmlns:p14="http://schemas.microsoft.com/office/powerpoint/2010/main" val="27517351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BF4F663-0898-42DA-8926-D77D5C5E64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可行性分析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9094F2F6-945F-4D18-8D6B-1D2DAACA8101}"/>
              </a:ext>
            </a:extLst>
          </p:cNvPr>
          <p:cNvSpPr txBox="1"/>
          <p:nvPr/>
        </p:nvSpPr>
        <p:spPr>
          <a:xfrm>
            <a:off x="577850" y="1295400"/>
            <a:ext cx="11055350" cy="146354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400" dirty="0">
                <a:latin typeface="Arial" panose="020B0604020202020204" pitchFamily="34" charset="0"/>
                <a:ea typeface="微软雅黑" panose="020B0503020204020204" pitchFamily="34" charset="-122"/>
              </a:rPr>
              <a:t>与其他类似软件的对比：</a:t>
            </a:r>
            <a:endParaRPr lang="en-US" altLang="zh-CN" sz="1400" dirty="0"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400" dirty="0">
                <a:ea typeface="微软雅黑" panose="020B0503020204020204" pitchFamily="34" charset="-122"/>
              </a:rPr>
              <a:t>1.</a:t>
            </a:r>
            <a:r>
              <a:rPr lang="zh-CN" altLang="en-US" sz="1400" dirty="0">
                <a:ea typeface="微软雅黑" panose="020B0503020204020204" pitchFamily="34" charset="-122"/>
              </a:rPr>
              <a:t>内容齐全，其他系统的资源皆不够全面，不方便用户查找</a:t>
            </a:r>
          </a:p>
          <a:p>
            <a:pPr>
              <a:lnSpc>
                <a:spcPct val="130000"/>
              </a:lnSpc>
            </a:pPr>
            <a:r>
              <a:rPr lang="en-US" altLang="zh-CN" sz="1400" dirty="0">
                <a:ea typeface="微软雅黑" panose="020B0503020204020204" pitchFamily="34" charset="-122"/>
              </a:rPr>
              <a:t>2.</a:t>
            </a:r>
            <a:r>
              <a:rPr lang="zh-CN" altLang="en-US" sz="1400" dirty="0">
                <a:ea typeface="微软雅黑" panose="020B0503020204020204" pitchFamily="34" charset="-122"/>
              </a:rPr>
              <a:t>有社交功能，现有系统皆无此功能</a:t>
            </a:r>
          </a:p>
          <a:p>
            <a:pPr>
              <a:lnSpc>
                <a:spcPct val="130000"/>
              </a:lnSpc>
            </a:pPr>
            <a:r>
              <a:rPr lang="en-US" altLang="zh-CN" sz="1400" dirty="0">
                <a:ea typeface="微软雅黑" panose="020B0503020204020204" pitchFamily="34" charset="-122"/>
              </a:rPr>
              <a:t>3.</a:t>
            </a:r>
            <a:r>
              <a:rPr lang="zh-CN" altLang="en-US" sz="1400" dirty="0">
                <a:ea typeface="微软雅黑" panose="020B0503020204020204" pitchFamily="34" charset="-122"/>
              </a:rPr>
              <a:t>易于获取相关的资讯</a:t>
            </a:r>
          </a:p>
          <a:p>
            <a:pPr>
              <a:lnSpc>
                <a:spcPct val="130000"/>
              </a:lnSpc>
            </a:pPr>
            <a:endParaRPr lang="zh-CN" altLang="en-US" sz="1400" dirty="0"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67EF0F91-8A5C-4EB9-A296-339831D21A02}"/>
              </a:ext>
            </a:extLst>
          </p:cNvPr>
          <p:cNvSpPr txBox="1"/>
          <p:nvPr/>
        </p:nvSpPr>
        <p:spPr>
          <a:xfrm>
            <a:off x="558800" y="2887579"/>
            <a:ext cx="11055350" cy="39842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1400" b="1" dirty="0">
                <a:ea typeface="微软雅黑" panose="020B0503020204020204" pitchFamily="34" charset="-122"/>
              </a:rPr>
              <a:t>4.4</a:t>
            </a:r>
            <a:r>
              <a:rPr lang="zh-CN" altLang="en-US" sz="1400" b="1" dirty="0">
                <a:ea typeface="微软雅黑" panose="020B0503020204020204" pitchFamily="34" charset="-122"/>
              </a:rPr>
              <a:t>采用建议系统可能带来的影响</a:t>
            </a:r>
          </a:p>
          <a:p>
            <a:pPr>
              <a:lnSpc>
                <a:spcPct val="130000"/>
              </a:lnSpc>
            </a:pPr>
            <a:r>
              <a:rPr lang="en-US" altLang="zh-CN" sz="1400" b="1" dirty="0">
                <a:ea typeface="微软雅黑" panose="020B0503020204020204" pitchFamily="34" charset="-122"/>
              </a:rPr>
              <a:t>4.4.1</a:t>
            </a:r>
            <a:r>
              <a:rPr lang="zh-CN" altLang="en-US" sz="1400" b="1" dirty="0">
                <a:ea typeface="微软雅黑" panose="020B0503020204020204" pitchFamily="34" charset="-122"/>
              </a:rPr>
              <a:t>对设备的影响</a:t>
            </a:r>
          </a:p>
          <a:p>
            <a:pPr>
              <a:lnSpc>
                <a:spcPct val="130000"/>
              </a:lnSpc>
            </a:pPr>
            <a:r>
              <a:rPr lang="zh-CN" altLang="en-US" sz="1400" dirty="0">
                <a:ea typeface="微软雅黑" panose="020B0503020204020204" pitchFamily="34" charset="-122"/>
              </a:rPr>
              <a:t>不会有太大影响</a:t>
            </a:r>
          </a:p>
          <a:p>
            <a:pPr>
              <a:lnSpc>
                <a:spcPct val="130000"/>
              </a:lnSpc>
            </a:pPr>
            <a:r>
              <a:rPr lang="en-US" altLang="zh-CN" sz="1400" b="1" dirty="0">
                <a:ea typeface="微软雅黑" panose="020B0503020204020204" pitchFamily="34" charset="-122"/>
              </a:rPr>
              <a:t>4.4.2</a:t>
            </a:r>
            <a:r>
              <a:rPr lang="zh-CN" altLang="en-US" sz="1400" b="1" dirty="0">
                <a:ea typeface="微软雅黑" panose="020B0503020204020204" pitchFamily="34" charset="-122"/>
              </a:rPr>
              <a:t>对现有软件的影响</a:t>
            </a:r>
          </a:p>
          <a:p>
            <a:pPr>
              <a:lnSpc>
                <a:spcPct val="130000"/>
              </a:lnSpc>
            </a:pPr>
            <a:r>
              <a:rPr lang="zh-CN" altLang="en-US" sz="1400" dirty="0">
                <a:ea typeface="微软雅黑" panose="020B0503020204020204" pitchFamily="34" charset="-122"/>
              </a:rPr>
              <a:t>因为和现在的主流软件平台不共同，所以不会冲突。</a:t>
            </a:r>
          </a:p>
          <a:p>
            <a:pPr>
              <a:lnSpc>
                <a:spcPct val="130000"/>
              </a:lnSpc>
            </a:pPr>
            <a:r>
              <a:rPr lang="en-US" altLang="zh-CN" sz="1400" b="1" dirty="0">
                <a:ea typeface="微软雅黑" panose="020B0503020204020204" pitchFamily="34" charset="-122"/>
              </a:rPr>
              <a:t>4.4.3</a:t>
            </a:r>
            <a:r>
              <a:rPr lang="zh-CN" altLang="en-US" sz="1400" b="1" dirty="0">
                <a:ea typeface="微软雅黑" panose="020B0503020204020204" pitchFamily="34" charset="-122"/>
              </a:rPr>
              <a:t>对用户的影响</a:t>
            </a:r>
          </a:p>
          <a:p>
            <a:pPr>
              <a:lnSpc>
                <a:spcPct val="130000"/>
              </a:lnSpc>
            </a:pPr>
            <a:r>
              <a:rPr lang="zh-CN" altLang="en-US" sz="1400" dirty="0">
                <a:ea typeface="微软雅黑" panose="020B0503020204020204" pitchFamily="34" charset="-122"/>
              </a:rPr>
              <a:t>使用户获得更好的游戏体验</a:t>
            </a:r>
          </a:p>
          <a:p>
            <a:pPr>
              <a:lnSpc>
                <a:spcPct val="130000"/>
              </a:lnSpc>
            </a:pPr>
            <a:r>
              <a:rPr lang="en-US" altLang="zh-CN" sz="1400" b="1" dirty="0">
                <a:ea typeface="微软雅黑" panose="020B0503020204020204" pitchFamily="34" charset="-122"/>
              </a:rPr>
              <a:t>4.4.4</a:t>
            </a:r>
            <a:r>
              <a:rPr lang="zh-CN" altLang="en-US" sz="1400" b="1" dirty="0">
                <a:ea typeface="微软雅黑" panose="020B0503020204020204" pitchFamily="34" charset="-122"/>
              </a:rPr>
              <a:t>对系统运行的影响</a:t>
            </a:r>
          </a:p>
          <a:p>
            <a:pPr>
              <a:lnSpc>
                <a:spcPct val="130000"/>
              </a:lnSpc>
            </a:pPr>
            <a:r>
              <a:rPr lang="zh-CN" altLang="en-US" sz="1400" dirty="0">
                <a:ea typeface="微软雅黑" panose="020B0503020204020204" pitchFamily="34" charset="-122"/>
              </a:rPr>
              <a:t>软件的目标之一是不会占用太多系统资源，所以不会影响到系统本身的运行</a:t>
            </a:r>
          </a:p>
          <a:p>
            <a:pPr>
              <a:lnSpc>
                <a:spcPct val="130000"/>
              </a:lnSpc>
            </a:pPr>
            <a:r>
              <a:rPr lang="en-US" altLang="zh-CN" sz="1400" b="1" dirty="0">
                <a:ea typeface="微软雅黑" panose="020B0503020204020204" pitchFamily="34" charset="-122"/>
              </a:rPr>
              <a:t>4.4.5</a:t>
            </a:r>
            <a:r>
              <a:rPr lang="zh-CN" altLang="en-US" sz="1400" b="1" dirty="0">
                <a:ea typeface="微软雅黑" panose="020B0503020204020204" pitchFamily="34" charset="-122"/>
              </a:rPr>
              <a:t>对开发环境的影响</a:t>
            </a:r>
          </a:p>
          <a:p>
            <a:pPr>
              <a:lnSpc>
                <a:spcPct val="130000"/>
              </a:lnSpc>
            </a:pPr>
            <a:r>
              <a:rPr lang="zh-CN" altLang="en-US" sz="1400" dirty="0">
                <a:ea typeface="微软雅黑" panose="020B0503020204020204" pitchFamily="34" charset="-122"/>
              </a:rPr>
              <a:t>开发环境是</a:t>
            </a:r>
            <a:r>
              <a:rPr lang="en-US" altLang="zh-CN" sz="1400" dirty="0">
                <a:ea typeface="微软雅黑" panose="020B0503020204020204" pitchFamily="34" charset="-122"/>
              </a:rPr>
              <a:t>windows</a:t>
            </a:r>
            <a:r>
              <a:rPr lang="zh-CN" altLang="en-US" sz="1400" dirty="0">
                <a:ea typeface="微软雅黑" panose="020B0503020204020204" pitchFamily="34" charset="-122"/>
              </a:rPr>
              <a:t>，因为主要采用</a:t>
            </a:r>
            <a:r>
              <a:rPr lang="en-US" altLang="zh-CN" sz="1400" dirty="0">
                <a:ea typeface="微软雅黑" panose="020B0503020204020204" pitchFamily="34" charset="-122"/>
              </a:rPr>
              <a:t>java</a:t>
            </a:r>
            <a:r>
              <a:rPr lang="zh-CN" altLang="en-US" sz="1400" dirty="0">
                <a:ea typeface="微软雅黑" panose="020B0503020204020204" pitchFamily="34" charset="-122"/>
              </a:rPr>
              <a:t>这个面向对象的独立的语言，所以影响很小。</a:t>
            </a:r>
          </a:p>
          <a:p>
            <a:pPr>
              <a:lnSpc>
                <a:spcPct val="130000"/>
              </a:lnSpc>
            </a:pPr>
            <a:r>
              <a:rPr lang="en-US" altLang="zh-CN" sz="1400" b="1" dirty="0">
                <a:ea typeface="微软雅黑" panose="020B0503020204020204" pitchFamily="34" charset="-122"/>
              </a:rPr>
              <a:t>4.4.6</a:t>
            </a:r>
            <a:r>
              <a:rPr lang="zh-CN" altLang="en-US" sz="1400" b="1" dirty="0">
                <a:ea typeface="微软雅黑" panose="020B0503020204020204" pitchFamily="34" charset="-122"/>
              </a:rPr>
              <a:t>对运行环境的影响</a:t>
            </a:r>
          </a:p>
          <a:p>
            <a:pPr>
              <a:lnSpc>
                <a:spcPct val="130000"/>
              </a:lnSpc>
            </a:pPr>
            <a:r>
              <a:rPr lang="zh-CN" altLang="en-US" sz="1400" dirty="0">
                <a:ea typeface="微软雅黑" panose="020B0503020204020204" pitchFamily="34" charset="-122"/>
              </a:rPr>
              <a:t>运行环境是</a:t>
            </a:r>
            <a:r>
              <a:rPr lang="en-US" altLang="zh-CN" sz="1400" dirty="0">
                <a:ea typeface="微软雅黑" panose="020B0503020204020204" pitchFamily="34" charset="-122"/>
              </a:rPr>
              <a:t>windows</a:t>
            </a:r>
            <a:r>
              <a:rPr lang="zh-CN" altLang="en-US" sz="1400" dirty="0">
                <a:ea typeface="微软雅黑" panose="020B0503020204020204" pitchFamily="34" charset="-122"/>
              </a:rPr>
              <a:t>，因为主要采用</a:t>
            </a:r>
            <a:r>
              <a:rPr lang="en-US" altLang="zh-CN" sz="1400" dirty="0">
                <a:ea typeface="微软雅黑" panose="020B0503020204020204" pitchFamily="34" charset="-122"/>
              </a:rPr>
              <a:t>java</a:t>
            </a:r>
            <a:r>
              <a:rPr lang="zh-CN" altLang="en-US" sz="1400" dirty="0">
                <a:ea typeface="微软雅黑" panose="020B0503020204020204" pitchFamily="34" charset="-122"/>
              </a:rPr>
              <a:t>这个面向对象的独立的语言，所以影响很小。</a:t>
            </a:r>
          </a:p>
          <a:p>
            <a:pPr>
              <a:lnSpc>
                <a:spcPct val="130000"/>
              </a:lnSpc>
            </a:pPr>
            <a:endParaRPr lang="zh-CN" altLang="en-US" sz="1400" dirty="0"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0353404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22D94E9-1EBF-4D78-8808-961422008A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处理流程图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3FEDDA61-547D-4FC2-89AE-F9980AE182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4599" y="203577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6EBF5588-A898-47A8-8E36-619293E0676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2275759"/>
              </p:ext>
            </p:extLst>
          </p:nvPr>
        </p:nvGraphicFramePr>
        <p:xfrm>
          <a:off x="558800" y="1898053"/>
          <a:ext cx="2228850" cy="292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r:id="" imgW="2232837" imgH="2926174" progId="Visio.Drawing.15">
                  <p:embed/>
                </p:oleObj>
              </mc:Choice>
              <mc:Fallback>
                <p:oleObj r:id="" imgW="2232837" imgH="292617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800" y="1898053"/>
                        <a:ext cx="2228850" cy="2924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>
            <a:extLst>
              <a:ext uri="{FF2B5EF4-FFF2-40B4-BE49-F238E27FC236}">
                <a16:creationId xmlns:a16="http://schemas.microsoft.com/office/drawing/2014/main" id="{124568CF-A9F6-43D7-81F8-D2C2ACFEA5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557" y="50375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8CC7AAFE-CD14-4904-BD15-44D03D4D851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8333121"/>
              </p:ext>
            </p:extLst>
          </p:nvPr>
        </p:nvGraphicFramePr>
        <p:xfrm>
          <a:off x="3368078" y="1898052"/>
          <a:ext cx="2381250" cy="299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r:id="" imgW="2377440" imgH="2994471" progId="Visio.Drawing.15">
                  <p:embed/>
                </p:oleObj>
              </mc:Choice>
              <mc:Fallback>
                <p:oleObj r:id="" imgW="2377440" imgH="2994471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8078" y="1898052"/>
                        <a:ext cx="2381250" cy="2990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>
            <a:extLst>
              <a:ext uri="{FF2B5EF4-FFF2-40B4-BE49-F238E27FC236}">
                <a16:creationId xmlns:a16="http://schemas.microsoft.com/office/drawing/2014/main" id="{E21BFA07-E7E9-4F25-AE7A-031230A876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51864" y="176470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D426436C-117C-4E47-8AD2-A6069828F0D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1009867"/>
              </p:ext>
            </p:extLst>
          </p:nvPr>
        </p:nvGraphicFramePr>
        <p:xfrm>
          <a:off x="5992227" y="1831377"/>
          <a:ext cx="1295400" cy="305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r:id="" imgW="1295471" imgH="3055557" progId="Visio.Drawing.15">
                  <p:embed/>
                </p:oleObj>
              </mc:Choice>
              <mc:Fallback>
                <p:oleObj r:id="" imgW="1295471" imgH="3055557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92227" y="1831377"/>
                        <a:ext cx="1295400" cy="3057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>
            <a:extLst>
              <a:ext uri="{FF2B5EF4-FFF2-40B4-BE49-F238E27FC236}">
                <a16:creationId xmlns:a16="http://schemas.microsoft.com/office/drawing/2014/main" id="{A94791E0-B9B4-4DD0-A83C-17B2183FE9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1285" y="25499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8FAFF047-E705-4DD6-8E39-B3B7E837E08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5950779"/>
              </p:ext>
            </p:extLst>
          </p:nvPr>
        </p:nvGraphicFramePr>
        <p:xfrm>
          <a:off x="8582527" y="1836140"/>
          <a:ext cx="2381250" cy="301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r:id="" imgW="2377440" imgH="3017379" progId="Visio.Drawing.15">
                  <p:embed/>
                </p:oleObj>
              </mc:Choice>
              <mc:Fallback>
                <p:oleObj r:id="" imgW="2377440" imgH="3017379" progId="Visio.Drawing.1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82527" y="1836140"/>
                        <a:ext cx="2381250" cy="3019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9832862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0563780-D81B-42E2-AE4D-7A6786399A3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8800" y="595313"/>
            <a:ext cx="11055350" cy="700087"/>
          </a:xfrm>
        </p:spPr>
        <p:txBody>
          <a:bodyPr/>
          <a:lstStyle/>
          <a:p>
            <a:r>
              <a:rPr lang="zh-CN" altLang="en-US" dirty="0"/>
              <a:t>数据流程图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220BD204-01A4-4F61-9EA1-2DB00853FB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9A992777-47B6-4225-8E82-48CE7E08316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2664991"/>
              </p:ext>
            </p:extLst>
          </p:nvPr>
        </p:nvGraphicFramePr>
        <p:xfrm>
          <a:off x="4523015" y="92529"/>
          <a:ext cx="3709796" cy="67654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r:id="" imgW="3779662" imgH="6895896" progId="Visio.Drawing.15">
                  <p:embed/>
                </p:oleObj>
              </mc:Choice>
              <mc:Fallback>
                <p:oleObj r:id="" imgW="3779662" imgH="689589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3015" y="92529"/>
                        <a:ext cx="3709796" cy="67654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40515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77832E0-9524-42C2-8C39-DD2496C2B02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预算</a:t>
            </a:r>
          </a:p>
        </p:txBody>
      </p:sp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92E0DAB7-E5E4-4A60-8D21-0247FE65990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52756173"/>
              </p:ext>
            </p:extLst>
          </p:nvPr>
        </p:nvGraphicFramePr>
        <p:xfrm>
          <a:off x="1700613" y="2223726"/>
          <a:ext cx="7997914" cy="314797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933914">
                  <a:extLst>
                    <a:ext uri="{9D8B030D-6E8A-4147-A177-3AD203B41FA5}">
                      <a16:colId xmlns:a16="http://schemas.microsoft.com/office/drawing/2014/main" val="3038763162"/>
                    </a:ext>
                  </a:extLst>
                </a:gridCol>
                <a:gridCol w="4064000">
                  <a:extLst>
                    <a:ext uri="{9D8B030D-6E8A-4147-A177-3AD203B41FA5}">
                      <a16:colId xmlns:a16="http://schemas.microsoft.com/office/drawing/2014/main" val="427250244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latin typeface="+mj-ea"/>
                          <a:ea typeface="+mj-ea"/>
                        </a:rPr>
                        <a:t>项目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latin typeface="+mj-ea"/>
                          <a:ea typeface="+mj-ea"/>
                        </a:rPr>
                        <a:t>经费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4762519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>
                          <a:latin typeface="+mj-ea"/>
                          <a:ea typeface="+mj-ea"/>
                        </a:rPr>
                        <a:t>服务器租用（阿里云学生轻量服务器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+mj-ea"/>
                          <a:ea typeface="+mj-ea"/>
                        </a:rPr>
                        <a:t>114</a:t>
                      </a:r>
                      <a:r>
                        <a:rPr lang="zh-CN" altLang="en-US" dirty="0">
                          <a:latin typeface="+mj-ea"/>
                          <a:ea typeface="+mj-ea"/>
                        </a:rPr>
                        <a:t>元</a:t>
                      </a:r>
                      <a:r>
                        <a:rPr lang="en-US" altLang="zh-CN" dirty="0">
                          <a:latin typeface="+mj-ea"/>
                          <a:ea typeface="+mj-ea"/>
                        </a:rPr>
                        <a:t>/</a:t>
                      </a:r>
                      <a:r>
                        <a:rPr lang="zh-CN" altLang="en-US" dirty="0">
                          <a:latin typeface="+mj-ea"/>
                          <a:ea typeface="+mj-ea"/>
                        </a:rPr>
                        <a:t>年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788873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latin typeface="+mj-ea"/>
                          <a:ea typeface="+mj-ea"/>
                        </a:rPr>
                        <a:t>人力费用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0</a:t>
                      </a:r>
                      <a:r>
                        <a:rPr lang="zh-CN" altLang="en-US" b="1" dirty="0"/>
                        <a:t>元</a:t>
                      </a:r>
                      <a:r>
                        <a:rPr lang="en-US" altLang="zh-CN" b="1" dirty="0"/>
                        <a:t>/</a:t>
                      </a:r>
                      <a:r>
                        <a:rPr lang="zh-CN" altLang="en-US" b="1" dirty="0"/>
                        <a:t>人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96880540"/>
                  </a:ext>
                </a:extLst>
              </a:tr>
              <a:tr h="44033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+mj-ea"/>
                          <a:ea typeface="+mj-ea"/>
                        </a:rPr>
                        <a:t>电费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+mj-ea"/>
                          <a:ea typeface="+mj-ea"/>
                        </a:rPr>
                        <a:t>个人承担 忽略不计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4016994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+mj-ea"/>
                          <a:ea typeface="+mj-ea"/>
                        </a:rPr>
                        <a:t>团队建设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j-ea"/>
                          <a:ea typeface="+mj-ea"/>
                        </a:rPr>
                        <a:t>AA </a:t>
                      </a:r>
                      <a:r>
                        <a:rPr lang="zh-CN" altLang="en-US" b="0" dirty="0">
                          <a:latin typeface="+mj-ea"/>
                          <a:ea typeface="+mj-ea"/>
                        </a:rPr>
                        <a:t>忽略不计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5630347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0533999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7469814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0605119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1138747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2133600" y="101600"/>
            <a:ext cx="1210588" cy="45294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000" b="1" dirty="0">
                <a:solidFill>
                  <a:schemeClr val="accent5">
                    <a:lumMod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</a:rPr>
              <a:t>小组分工</a:t>
            </a:r>
          </a:p>
        </p:txBody>
      </p:sp>
      <p:sp>
        <p:nvSpPr>
          <p:cNvPr id="4" name="Freeform 15"/>
          <p:cNvSpPr/>
          <p:nvPr/>
        </p:nvSpPr>
        <p:spPr bwMode="auto">
          <a:xfrm>
            <a:off x="4254500" y="1595438"/>
            <a:ext cx="1503363" cy="2011362"/>
          </a:xfrm>
          <a:custGeom>
            <a:avLst/>
            <a:gdLst>
              <a:gd name="T0" fmla="*/ 0 w 4668"/>
              <a:gd name="T1" fmla="*/ 1562 h 6244"/>
              <a:gd name="T2" fmla="*/ 1684 w 4668"/>
              <a:gd name="T3" fmla="*/ 1567 h 6244"/>
              <a:gd name="T4" fmla="*/ 1908 w 4668"/>
              <a:gd name="T5" fmla="*/ 1603 h 6244"/>
              <a:gd name="T6" fmla="*/ 2121 w 4668"/>
              <a:gd name="T7" fmla="*/ 1670 h 6244"/>
              <a:gd name="T8" fmla="*/ 2321 w 4668"/>
              <a:gd name="T9" fmla="*/ 1766 h 6244"/>
              <a:gd name="T10" fmla="*/ 2503 w 4668"/>
              <a:gd name="T11" fmla="*/ 1887 h 6244"/>
              <a:gd name="T12" fmla="*/ 2667 w 4668"/>
              <a:gd name="T13" fmla="*/ 2034 h 6244"/>
              <a:gd name="T14" fmla="*/ 2808 w 4668"/>
              <a:gd name="T15" fmla="*/ 2202 h 6244"/>
              <a:gd name="T16" fmla="*/ 2925 w 4668"/>
              <a:gd name="T17" fmla="*/ 2390 h 6244"/>
              <a:gd name="T18" fmla="*/ 3016 w 4668"/>
              <a:gd name="T19" fmla="*/ 2594 h 6244"/>
              <a:gd name="T20" fmla="*/ 3077 w 4668"/>
              <a:gd name="T21" fmla="*/ 2813 h 6244"/>
              <a:gd name="T22" fmla="*/ 3106 w 4668"/>
              <a:gd name="T23" fmla="*/ 3044 h 6244"/>
              <a:gd name="T24" fmla="*/ 3100 w 4668"/>
              <a:gd name="T25" fmla="*/ 3282 h 6244"/>
              <a:gd name="T26" fmla="*/ 3059 w 4668"/>
              <a:gd name="T27" fmla="*/ 3510 h 6244"/>
              <a:gd name="T28" fmla="*/ 2986 w 4668"/>
              <a:gd name="T29" fmla="*/ 3727 h 6244"/>
              <a:gd name="T30" fmla="*/ 2883 w 4668"/>
              <a:gd name="T31" fmla="*/ 3929 h 6244"/>
              <a:gd name="T32" fmla="*/ 2754 w 4668"/>
              <a:gd name="T33" fmla="*/ 4112 h 6244"/>
              <a:gd name="T34" fmla="*/ 2600 w 4668"/>
              <a:gd name="T35" fmla="*/ 4275 h 6244"/>
              <a:gd name="T36" fmla="*/ 2422 w 4668"/>
              <a:gd name="T37" fmla="*/ 4415 h 6244"/>
              <a:gd name="T38" fmla="*/ 2226 w 4668"/>
              <a:gd name="T39" fmla="*/ 4528 h 6244"/>
              <a:gd name="T40" fmla="*/ 2013 w 4668"/>
              <a:gd name="T41" fmla="*/ 4612 h 6244"/>
              <a:gd name="T42" fmla="*/ 1785 w 4668"/>
              <a:gd name="T43" fmla="*/ 4665 h 6244"/>
              <a:gd name="T44" fmla="*/ 1601 w 4668"/>
              <a:gd name="T45" fmla="*/ 4682 h 6244"/>
              <a:gd name="T46" fmla="*/ 1529 w 4668"/>
              <a:gd name="T47" fmla="*/ 4682 h 6244"/>
              <a:gd name="T48" fmla="*/ 1529 w 4668"/>
              <a:gd name="T49" fmla="*/ 6244 h 6244"/>
              <a:gd name="T50" fmla="*/ 1594 w 4668"/>
              <a:gd name="T51" fmla="*/ 6244 h 6244"/>
              <a:gd name="T52" fmla="*/ 1660 w 4668"/>
              <a:gd name="T53" fmla="*/ 6242 h 6244"/>
              <a:gd name="T54" fmla="*/ 1864 w 4668"/>
              <a:gd name="T55" fmla="*/ 6228 h 6244"/>
              <a:gd name="T56" fmla="*/ 2330 w 4668"/>
              <a:gd name="T57" fmla="*/ 6145 h 6244"/>
              <a:gd name="T58" fmla="*/ 2766 w 4668"/>
              <a:gd name="T59" fmla="*/ 5997 h 6244"/>
              <a:gd name="T60" fmla="*/ 3171 w 4668"/>
              <a:gd name="T61" fmla="*/ 5789 h 6244"/>
              <a:gd name="T62" fmla="*/ 3538 w 4668"/>
              <a:gd name="T63" fmla="*/ 5526 h 6244"/>
              <a:gd name="T64" fmla="*/ 3862 w 4668"/>
              <a:gd name="T65" fmla="*/ 5216 h 6244"/>
              <a:gd name="T66" fmla="*/ 4138 w 4668"/>
              <a:gd name="T67" fmla="*/ 4862 h 6244"/>
              <a:gd name="T68" fmla="*/ 4363 w 4668"/>
              <a:gd name="T69" fmla="*/ 4470 h 6244"/>
              <a:gd name="T70" fmla="*/ 4529 w 4668"/>
              <a:gd name="T71" fmla="*/ 4046 h 6244"/>
              <a:gd name="T72" fmla="*/ 4633 w 4668"/>
              <a:gd name="T73" fmla="*/ 3596 h 6244"/>
              <a:gd name="T74" fmla="*/ 4668 w 4668"/>
              <a:gd name="T75" fmla="*/ 3125 h 6244"/>
              <a:gd name="T76" fmla="*/ 4634 w 4668"/>
              <a:gd name="T77" fmla="*/ 2655 h 6244"/>
              <a:gd name="T78" fmla="*/ 4533 w 4668"/>
              <a:gd name="T79" fmla="*/ 2210 h 6244"/>
              <a:gd name="T80" fmla="*/ 4373 w 4668"/>
              <a:gd name="T81" fmla="*/ 1794 h 6244"/>
              <a:gd name="T82" fmla="*/ 4156 w 4668"/>
              <a:gd name="T83" fmla="*/ 1408 h 6244"/>
              <a:gd name="T84" fmla="*/ 3891 w 4668"/>
              <a:gd name="T85" fmla="*/ 1059 h 6244"/>
              <a:gd name="T86" fmla="*/ 3579 w 4668"/>
              <a:gd name="T87" fmla="*/ 752 h 6244"/>
              <a:gd name="T88" fmla="*/ 3228 w 4668"/>
              <a:gd name="T89" fmla="*/ 491 h 6244"/>
              <a:gd name="T90" fmla="*/ 2843 w 4668"/>
              <a:gd name="T91" fmla="*/ 281 h 6244"/>
              <a:gd name="T92" fmla="*/ 2428 w 4668"/>
              <a:gd name="T93" fmla="*/ 126 h 6244"/>
              <a:gd name="T94" fmla="*/ 1988 w 4668"/>
              <a:gd name="T95" fmla="*/ 30 h 6244"/>
              <a:gd name="T96" fmla="*/ 1529 w 4668"/>
              <a:gd name="T97" fmla="*/ 0 h 62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</a:cxnLst>
            <a:rect l="0" t="0" r="r" b="b"/>
            <a:pathLst>
              <a:path w="4668" h="6244">
                <a:moveTo>
                  <a:pt x="1529" y="0"/>
                </a:moveTo>
                <a:lnTo>
                  <a:pt x="0" y="0"/>
                </a:lnTo>
                <a:lnTo>
                  <a:pt x="0" y="1562"/>
                </a:lnTo>
                <a:lnTo>
                  <a:pt x="1529" y="1562"/>
                </a:lnTo>
                <a:lnTo>
                  <a:pt x="1607" y="1562"/>
                </a:lnTo>
                <a:lnTo>
                  <a:pt x="1684" y="1567"/>
                </a:lnTo>
                <a:lnTo>
                  <a:pt x="1760" y="1575"/>
                </a:lnTo>
                <a:lnTo>
                  <a:pt x="1834" y="1587"/>
                </a:lnTo>
                <a:lnTo>
                  <a:pt x="1908" y="1603"/>
                </a:lnTo>
                <a:lnTo>
                  <a:pt x="1980" y="1622"/>
                </a:lnTo>
                <a:lnTo>
                  <a:pt x="2052" y="1644"/>
                </a:lnTo>
                <a:lnTo>
                  <a:pt x="2121" y="1670"/>
                </a:lnTo>
                <a:lnTo>
                  <a:pt x="2189" y="1699"/>
                </a:lnTo>
                <a:lnTo>
                  <a:pt x="2256" y="1731"/>
                </a:lnTo>
                <a:lnTo>
                  <a:pt x="2321" y="1766"/>
                </a:lnTo>
                <a:lnTo>
                  <a:pt x="2383" y="1804"/>
                </a:lnTo>
                <a:lnTo>
                  <a:pt x="2445" y="1844"/>
                </a:lnTo>
                <a:lnTo>
                  <a:pt x="2503" y="1887"/>
                </a:lnTo>
                <a:lnTo>
                  <a:pt x="2560" y="1934"/>
                </a:lnTo>
                <a:lnTo>
                  <a:pt x="2614" y="1983"/>
                </a:lnTo>
                <a:lnTo>
                  <a:pt x="2667" y="2034"/>
                </a:lnTo>
                <a:lnTo>
                  <a:pt x="2716" y="2088"/>
                </a:lnTo>
                <a:lnTo>
                  <a:pt x="2764" y="2144"/>
                </a:lnTo>
                <a:lnTo>
                  <a:pt x="2808" y="2202"/>
                </a:lnTo>
                <a:lnTo>
                  <a:pt x="2850" y="2263"/>
                </a:lnTo>
                <a:lnTo>
                  <a:pt x="2890" y="2325"/>
                </a:lnTo>
                <a:lnTo>
                  <a:pt x="2925" y="2390"/>
                </a:lnTo>
                <a:lnTo>
                  <a:pt x="2959" y="2456"/>
                </a:lnTo>
                <a:lnTo>
                  <a:pt x="2989" y="2524"/>
                </a:lnTo>
                <a:lnTo>
                  <a:pt x="3016" y="2594"/>
                </a:lnTo>
                <a:lnTo>
                  <a:pt x="3039" y="2664"/>
                </a:lnTo>
                <a:lnTo>
                  <a:pt x="3061" y="2738"/>
                </a:lnTo>
                <a:lnTo>
                  <a:pt x="3077" y="2813"/>
                </a:lnTo>
                <a:lnTo>
                  <a:pt x="3091" y="2888"/>
                </a:lnTo>
                <a:lnTo>
                  <a:pt x="3100" y="2966"/>
                </a:lnTo>
                <a:lnTo>
                  <a:pt x="3106" y="3044"/>
                </a:lnTo>
                <a:lnTo>
                  <a:pt x="3107" y="3124"/>
                </a:lnTo>
                <a:lnTo>
                  <a:pt x="3106" y="3203"/>
                </a:lnTo>
                <a:lnTo>
                  <a:pt x="3100" y="3282"/>
                </a:lnTo>
                <a:lnTo>
                  <a:pt x="3090" y="3360"/>
                </a:lnTo>
                <a:lnTo>
                  <a:pt x="3076" y="3436"/>
                </a:lnTo>
                <a:lnTo>
                  <a:pt x="3059" y="3510"/>
                </a:lnTo>
                <a:lnTo>
                  <a:pt x="3038" y="3584"/>
                </a:lnTo>
                <a:lnTo>
                  <a:pt x="3014" y="3657"/>
                </a:lnTo>
                <a:lnTo>
                  <a:pt x="2986" y="3727"/>
                </a:lnTo>
                <a:lnTo>
                  <a:pt x="2955" y="3796"/>
                </a:lnTo>
                <a:lnTo>
                  <a:pt x="2921" y="3863"/>
                </a:lnTo>
                <a:lnTo>
                  <a:pt x="2883" y="3929"/>
                </a:lnTo>
                <a:lnTo>
                  <a:pt x="2843" y="3992"/>
                </a:lnTo>
                <a:lnTo>
                  <a:pt x="2799" y="4053"/>
                </a:lnTo>
                <a:lnTo>
                  <a:pt x="2754" y="4112"/>
                </a:lnTo>
                <a:lnTo>
                  <a:pt x="2705" y="4169"/>
                </a:lnTo>
                <a:lnTo>
                  <a:pt x="2653" y="4224"/>
                </a:lnTo>
                <a:lnTo>
                  <a:pt x="2600" y="4275"/>
                </a:lnTo>
                <a:lnTo>
                  <a:pt x="2543" y="4324"/>
                </a:lnTo>
                <a:lnTo>
                  <a:pt x="2484" y="4371"/>
                </a:lnTo>
                <a:lnTo>
                  <a:pt x="2422" y="4415"/>
                </a:lnTo>
                <a:lnTo>
                  <a:pt x="2359" y="4456"/>
                </a:lnTo>
                <a:lnTo>
                  <a:pt x="2294" y="4494"/>
                </a:lnTo>
                <a:lnTo>
                  <a:pt x="2226" y="4528"/>
                </a:lnTo>
                <a:lnTo>
                  <a:pt x="2157" y="4560"/>
                </a:lnTo>
                <a:lnTo>
                  <a:pt x="2085" y="4588"/>
                </a:lnTo>
                <a:lnTo>
                  <a:pt x="2013" y="4612"/>
                </a:lnTo>
                <a:lnTo>
                  <a:pt x="1938" y="4633"/>
                </a:lnTo>
                <a:lnTo>
                  <a:pt x="1862" y="4651"/>
                </a:lnTo>
                <a:lnTo>
                  <a:pt x="1785" y="4665"/>
                </a:lnTo>
                <a:lnTo>
                  <a:pt x="1706" y="4675"/>
                </a:lnTo>
                <a:lnTo>
                  <a:pt x="1626" y="4681"/>
                </a:lnTo>
                <a:lnTo>
                  <a:pt x="1601" y="4682"/>
                </a:lnTo>
                <a:lnTo>
                  <a:pt x="1577" y="4682"/>
                </a:lnTo>
                <a:lnTo>
                  <a:pt x="1553" y="4682"/>
                </a:lnTo>
                <a:lnTo>
                  <a:pt x="1529" y="4682"/>
                </a:lnTo>
                <a:lnTo>
                  <a:pt x="0" y="4682"/>
                </a:lnTo>
                <a:lnTo>
                  <a:pt x="0" y="6244"/>
                </a:lnTo>
                <a:lnTo>
                  <a:pt x="1529" y="6244"/>
                </a:lnTo>
                <a:lnTo>
                  <a:pt x="1551" y="6244"/>
                </a:lnTo>
                <a:lnTo>
                  <a:pt x="1572" y="6244"/>
                </a:lnTo>
                <a:lnTo>
                  <a:pt x="1594" y="6244"/>
                </a:lnTo>
                <a:lnTo>
                  <a:pt x="1617" y="6243"/>
                </a:lnTo>
                <a:lnTo>
                  <a:pt x="1638" y="6243"/>
                </a:lnTo>
                <a:lnTo>
                  <a:pt x="1660" y="6242"/>
                </a:lnTo>
                <a:lnTo>
                  <a:pt x="1683" y="6241"/>
                </a:lnTo>
                <a:lnTo>
                  <a:pt x="1704" y="6241"/>
                </a:lnTo>
                <a:lnTo>
                  <a:pt x="1864" y="6228"/>
                </a:lnTo>
                <a:lnTo>
                  <a:pt x="2022" y="6208"/>
                </a:lnTo>
                <a:lnTo>
                  <a:pt x="2177" y="6180"/>
                </a:lnTo>
                <a:lnTo>
                  <a:pt x="2330" y="6145"/>
                </a:lnTo>
                <a:lnTo>
                  <a:pt x="2478" y="6102"/>
                </a:lnTo>
                <a:lnTo>
                  <a:pt x="2624" y="6053"/>
                </a:lnTo>
                <a:lnTo>
                  <a:pt x="2766" y="5997"/>
                </a:lnTo>
                <a:lnTo>
                  <a:pt x="2905" y="5934"/>
                </a:lnTo>
                <a:lnTo>
                  <a:pt x="3040" y="5864"/>
                </a:lnTo>
                <a:lnTo>
                  <a:pt x="3171" y="5789"/>
                </a:lnTo>
                <a:lnTo>
                  <a:pt x="3297" y="5707"/>
                </a:lnTo>
                <a:lnTo>
                  <a:pt x="3420" y="5620"/>
                </a:lnTo>
                <a:lnTo>
                  <a:pt x="3538" y="5526"/>
                </a:lnTo>
                <a:lnTo>
                  <a:pt x="3651" y="5428"/>
                </a:lnTo>
                <a:lnTo>
                  <a:pt x="3759" y="5324"/>
                </a:lnTo>
                <a:lnTo>
                  <a:pt x="3862" y="5216"/>
                </a:lnTo>
                <a:lnTo>
                  <a:pt x="3960" y="5102"/>
                </a:lnTo>
                <a:lnTo>
                  <a:pt x="4052" y="4984"/>
                </a:lnTo>
                <a:lnTo>
                  <a:pt x="4138" y="4862"/>
                </a:lnTo>
                <a:lnTo>
                  <a:pt x="4220" y="4735"/>
                </a:lnTo>
                <a:lnTo>
                  <a:pt x="4295" y="4604"/>
                </a:lnTo>
                <a:lnTo>
                  <a:pt x="4363" y="4470"/>
                </a:lnTo>
                <a:lnTo>
                  <a:pt x="4425" y="4332"/>
                </a:lnTo>
                <a:lnTo>
                  <a:pt x="4480" y="4191"/>
                </a:lnTo>
                <a:lnTo>
                  <a:pt x="4529" y="4046"/>
                </a:lnTo>
                <a:lnTo>
                  <a:pt x="4570" y="3899"/>
                </a:lnTo>
                <a:lnTo>
                  <a:pt x="4605" y="3749"/>
                </a:lnTo>
                <a:lnTo>
                  <a:pt x="4633" y="3596"/>
                </a:lnTo>
                <a:lnTo>
                  <a:pt x="4652" y="3441"/>
                </a:lnTo>
                <a:lnTo>
                  <a:pt x="4664" y="3285"/>
                </a:lnTo>
                <a:lnTo>
                  <a:pt x="4668" y="3125"/>
                </a:lnTo>
                <a:lnTo>
                  <a:pt x="4664" y="2965"/>
                </a:lnTo>
                <a:lnTo>
                  <a:pt x="4653" y="2809"/>
                </a:lnTo>
                <a:lnTo>
                  <a:pt x="4634" y="2655"/>
                </a:lnTo>
                <a:lnTo>
                  <a:pt x="4607" y="2505"/>
                </a:lnTo>
                <a:lnTo>
                  <a:pt x="4573" y="2356"/>
                </a:lnTo>
                <a:lnTo>
                  <a:pt x="4533" y="2210"/>
                </a:lnTo>
                <a:lnTo>
                  <a:pt x="4485" y="2068"/>
                </a:lnTo>
                <a:lnTo>
                  <a:pt x="4432" y="1929"/>
                </a:lnTo>
                <a:lnTo>
                  <a:pt x="4373" y="1794"/>
                </a:lnTo>
                <a:lnTo>
                  <a:pt x="4306" y="1661"/>
                </a:lnTo>
                <a:lnTo>
                  <a:pt x="4234" y="1533"/>
                </a:lnTo>
                <a:lnTo>
                  <a:pt x="4156" y="1408"/>
                </a:lnTo>
                <a:lnTo>
                  <a:pt x="4072" y="1288"/>
                </a:lnTo>
                <a:lnTo>
                  <a:pt x="3984" y="1171"/>
                </a:lnTo>
                <a:lnTo>
                  <a:pt x="3891" y="1059"/>
                </a:lnTo>
                <a:lnTo>
                  <a:pt x="3791" y="952"/>
                </a:lnTo>
                <a:lnTo>
                  <a:pt x="3688" y="849"/>
                </a:lnTo>
                <a:lnTo>
                  <a:pt x="3579" y="752"/>
                </a:lnTo>
                <a:lnTo>
                  <a:pt x="3467" y="660"/>
                </a:lnTo>
                <a:lnTo>
                  <a:pt x="3349" y="573"/>
                </a:lnTo>
                <a:lnTo>
                  <a:pt x="3228" y="491"/>
                </a:lnTo>
                <a:lnTo>
                  <a:pt x="3103" y="415"/>
                </a:lnTo>
                <a:lnTo>
                  <a:pt x="2975" y="345"/>
                </a:lnTo>
                <a:lnTo>
                  <a:pt x="2843" y="281"/>
                </a:lnTo>
                <a:lnTo>
                  <a:pt x="2707" y="223"/>
                </a:lnTo>
                <a:lnTo>
                  <a:pt x="2568" y="171"/>
                </a:lnTo>
                <a:lnTo>
                  <a:pt x="2428" y="126"/>
                </a:lnTo>
                <a:lnTo>
                  <a:pt x="2283" y="87"/>
                </a:lnTo>
                <a:lnTo>
                  <a:pt x="2137" y="56"/>
                </a:lnTo>
                <a:lnTo>
                  <a:pt x="1988" y="30"/>
                </a:lnTo>
                <a:lnTo>
                  <a:pt x="1837" y="13"/>
                </a:lnTo>
                <a:lnTo>
                  <a:pt x="1684" y="2"/>
                </a:lnTo>
                <a:lnTo>
                  <a:pt x="1529" y="0"/>
                </a:lnTo>
                <a:close/>
              </a:path>
            </a:pathLst>
          </a:custGeom>
          <a:solidFill>
            <a:schemeClr val="accent5">
              <a:lumMod val="75000"/>
            </a:schemeClr>
          </a:solidFill>
          <a:ln>
            <a:noFill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endParaRPr>
          </a:p>
        </p:txBody>
      </p:sp>
      <p:pic>
        <p:nvPicPr>
          <p:cNvPr id="5" name="Picture 57"/>
          <p:cNvPicPr>
            <a:picLocks noChangeAspect="1" noChangeArrowheads="1"/>
          </p:cNvPicPr>
          <p:nvPr/>
        </p:nvPicPr>
        <p:blipFill>
          <a:blip r:embed="rId3">
            <a:lum bright="24000"/>
          </a:blip>
          <a:srcRect t="-420"/>
          <a:stretch>
            <a:fillRect/>
          </a:stretch>
        </p:blipFill>
        <p:spPr bwMode="auto">
          <a:xfrm>
            <a:off x="4243388" y="688975"/>
            <a:ext cx="292100" cy="5821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7"/>
          <p:cNvPicPr>
            <a:picLocks noChangeAspect="1" noChangeArrowheads="1"/>
          </p:cNvPicPr>
          <p:nvPr/>
        </p:nvPicPr>
        <p:blipFill>
          <a:blip r:embed="rId4">
            <a:lum bright="24000"/>
          </a:blip>
          <a:srcRect b="-420"/>
          <a:stretch>
            <a:fillRect/>
          </a:stretch>
        </p:blipFill>
        <p:spPr bwMode="auto">
          <a:xfrm>
            <a:off x="7254959" y="849480"/>
            <a:ext cx="290513" cy="34859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Freeform 15"/>
          <p:cNvSpPr/>
          <p:nvPr/>
        </p:nvSpPr>
        <p:spPr bwMode="auto">
          <a:xfrm>
            <a:off x="4254500" y="3779838"/>
            <a:ext cx="1503363" cy="2011362"/>
          </a:xfrm>
          <a:custGeom>
            <a:avLst/>
            <a:gdLst>
              <a:gd name="T0" fmla="*/ 0 w 4668"/>
              <a:gd name="T1" fmla="*/ 1562 h 6244"/>
              <a:gd name="T2" fmla="*/ 1684 w 4668"/>
              <a:gd name="T3" fmla="*/ 1567 h 6244"/>
              <a:gd name="T4" fmla="*/ 1908 w 4668"/>
              <a:gd name="T5" fmla="*/ 1603 h 6244"/>
              <a:gd name="T6" fmla="*/ 2121 w 4668"/>
              <a:gd name="T7" fmla="*/ 1670 h 6244"/>
              <a:gd name="T8" fmla="*/ 2321 w 4668"/>
              <a:gd name="T9" fmla="*/ 1766 h 6244"/>
              <a:gd name="T10" fmla="*/ 2503 w 4668"/>
              <a:gd name="T11" fmla="*/ 1887 h 6244"/>
              <a:gd name="T12" fmla="*/ 2667 w 4668"/>
              <a:gd name="T13" fmla="*/ 2034 h 6244"/>
              <a:gd name="T14" fmla="*/ 2808 w 4668"/>
              <a:gd name="T15" fmla="*/ 2202 h 6244"/>
              <a:gd name="T16" fmla="*/ 2925 w 4668"/>
              <a:gd name="T17" fmla="*/ 2390 h 6244"/>
              <a:gd name="T18" fmla="*/ 3016 w 4668"/>
              <a:gd name="T19" fmla="*/ 2594 h 6244"/>
              <a:gd name="T20" fmla="*/ 3077 w 4668"/>
              <a:gd name="T21" fmla="*/ 2813 h 6244"/>
              <a:gd name="T22" fmla="*/ 3106 w 4668"/>
              <a:gd name="T23" fmla="*/ 3044 h 6244"/>
              <a:gd name="T24" fmla="*/ 3100 w 4668"/>
              <a:gd name="T25" fmla="*/ 3282 h 6244"/>
              <a:gd name="T26" fmla="*/ 3059 w 4668"/>
              <a:gd name="T27" fmla="*/ 3510 h 6244"/>
              <a:gd name="T28" fmla="*/ 2986 w 4668"/>
              <a:gd name="T29" fmla="*/ 3727 h 6244"/>
              <a:gd name="T30" fmla="*/ 2883 w 4668"/>
              <a:gd name="T31" fmla="*/ 3929 h 6244"/>
              <a:gd name="T32" fmla="*/ 2754 w 4668"/>
              <a:gd name="T33" fmla="*/ 4112 h 6244"/>
              <a:gd name="T34" fmla="*/ 2600 w 4668"/>
              <a:gd name="T35" fmla="*/ 4275 h 6244"/>
              <a:gd name="T36" fmla="*/ 2422 w 4668"/>
              <a:gd name="T37" fmla="*/ 4415 h 6244"/>
              <a:gd name="T38" fmla="*/ 2226 w 4668"/>
              <a:gd name="T39" fmla="*/ 4528 h 6244"/>
              <a:gd name="T40" fmla="*/ 2013 w 4668"/>
              <a:gd name="T41" fmla="*/ 4612 h 6244"/>
              <a:gd name="T42" fmla="*/ 1785 w 4668"/>
              <a:gd name="T43" fmla="*/ 4665 h 6244"/>
              <a:gd name="T44" fmla="*/ 1601 w 4668"/>
              <a:gd name="T45" fmla="*/ 4682 h 6244"/>
              <a:gd name="T46" fmla="*/ 1529 w 4668"/>
              <a:gd name="T47" fmla="*/ 4682 h 6244"/>
              <a:gd name="T48" fmla="*/ 1529 w 4668"/>
              <a:gd name="T49" fmla="*/ 6244 h 6244"/>
              <a:gd name="T50" fmla="*/ 1594 w 4668"/>
              <a:gd name="T51" fmla="*/ 6244 h 6244"/>
              <a:gd name="T52" fmla="*/ 1660 w 4668"/>
              <a:gd name="T53" fmla="*/ 6242 h 6244"/>
              <a:gd name="T54" fmla="*/ 1864 w 4668"/>
              <a:gd name="T55" fmla="*/ 6228 h 6244"/>
              <a:gd name="T56" fmla="*/ 2330 w 4668"/>
              <a:gd name="T57" fmla="*/ 6145 h 6244"/>
              <a:gd name="T58" fmla="*/ 2766 w 4668"/>
              <a:gd name="T59" fmla="*/ 5997 h 6244"/>
              <a:gd name="T60" fmla="*/ 3171 w 4668"/>
              <a:gd name="T61" fmla="*/ 5789 h 6244"/>
              <a:gd name="T62" fmla="*/ 3538 w 4668"/>
              <a:gd name="T63" fmla="*/ 5526 h 6244"/>
              <a:gd name="T64" fmla="*/ 3862 w 4668"/>
              <a:gd name="T65" fmla="*/ 5216 h 6244"/>
              <a:gd name="T66" fmla="*/ 4138 w 4668"/>
              <a:gd name="T67" fmla="*/ 4862 h 6244"/>
              <a:gd name="T68" fmla="*/ 4363 w 4668"/>
              <a:gd name="T69" fmla="*/ 4470 h 6244"/>
              <a:gd name="T70" fmla="*/ 4529 w 4668"/>
              <a:gd name="T71" fmla="*/ 4046 h 6244"/>
              <a:gd name="T72" fmla="*/ 4633 w 4668"/>
              <a:gd name="T73" fmla="*/ 3596 h 6244"/>
              <a:gd name="T74" fmla="*/ 4668 w 4668"/>
              <a:gd name="T75" fmla="*/ 3125 h 6244"/>
              <a:gd name="T76" fmla="*/ 4634 w 4668"/>
              <a:gd name="T77" fmla="*/ 2655 h 6244"/>
              <a:gd name="T78" fmla="*/ 4533 w 4668"/>
              <a:gd name="T79" fmla="*/ 2210 h 6244"/>
              <a:gd name="T80" fmla="*/ 4373 w 4668"/>
              <a:gd name="T81" fmla="*/ 1794 h 6244"/>
              <a:gd name="T82" fmla="*/ 4156 w 4668"/>
              <a:gd name="T83" fmla="*/ 1408 h 6244"/>
              <a:gd name="T84" fmla="*/ 3891 w 4668"/>
              <a:gd name="T85" fmla="*/ 1059 h 6244"/>
              <a:gd name="T86" fmla="*/ 3579 w 4668"/>
              <a:gd name="T87" fmla="*/ 752 h 6244"/>
              <a:gd name="T88" fmla="*/ 3228 w 4668"/>
              <a:gd name="T89" fmla="*/ 491 h 6244"/>
              <a:gd name="T90" fmla="*/ 2843 w 4668"/>
              <a:gd name="T91" fmla="*/ 281 h 6244"/>
              <a:gd name="T92" fmla="*/ 2428 w 4668"/>
              <a:gd name="T93" fmla="*/ 126 h 6244"/>
              <a:gd name="T94" fmla="*/ 1988 w 4668"/>
              <a:gd name="T95" fmla="*/ 30 h 6244"/>
              <a:gd name="T96" fmla="*/ 1529 w 4668"/>
              <a:gd name="T97" fmla="*/ 0 h 62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</a:cxnLst>
            <a:rect l="0" t="0" r="r" b="b"/>
            <a:pathLst>
              <a:path w="4668" h="6244">
                <a:moveTo>
                  <a:pt x="1529" y="0"/>
                </a:moveTo>
                <a:lnTo>
                  <a:pt x="0" y="0"/>
                </a:lnTo>
                <a:lnTo>
                  <a:pt x="0" y="1562"/>
                </a:lnTo>
                <a:lnTo>
                  <a:pt x="1529" y="1562"/>
                </a:lnTo>
                <a:lnTo>
                  <a:pt x="1607" y="1562"/>
                </a:lnTo>
                <a:lnTo>
                  <a:pt x="1684" y="1567"/>
                </a:lnTo>
                <a:lnTo>
                  <a:pt x="1760" y="1575"/>
                </a:lnTo>
                <a:lnTo>
                  <a:pt x="1834" y="1587"/>
                </a:lnTo>
                <a:lnTo>
                  <a:pt x="1908" y="1603"/>
                </a:lnTo>
                <a:lnTo>
                  <a:pt x="1980" y="1622"/>
                </a:lnTo>
                <a:lnTo>
                  <a:pt x="2052" y="1644"/>
                </a:lnTo>
                <a:lnTo>
                  <a:pt x="2121" y="1670"/>
                </a:lnTo>
                <a:lnTo>
                  <a:pt x="2189" y="1699"/>
                </a:lnTo>
                <a:lnTo>
                  <a:pt x="2256" y="1731"/>
                </a:lnTo>
                <a:lnTo>
                  <a:pt x="2321" y="1766"/>
                </a:lnTo>
                <a:lnTo>
                  <a:pt x="2383" y="1804"/>
                </a:lnTo>
                <a:lnTo>
                  <a:pt x="2445" y="1844"/>
                </a:lnTo>
                <a:lnTo>
                  <a:pt x="2503" y="1887"/>
                </a:lnTo>
                <a:lnTo>
                  <a:pt x="2560" y="1934"/>
                </a:lnTo>
                <a:lnTo>
                  <a:pt x="2614" y="1983"/>
                </a:lnTo>
                <a:lnTo>
                  <a:pt x="2667" y="2034"/>
                </a:lnTo>
                <a:lnTo>
                  <a:pt x="2716" y="2088"/>
                </a:lnTo>
                <a:lnTo>
                  <a:pt x="2764" y="2144"/>
                </a:lnTo>
                <a:lnTo>
                  <a:pt x="2808" y="2202"/>
                </a:lnTo>
                <a:lnTo>
                  <a:pt x="2850" y="2263"/>
                </a:lnTo>
                <a:lnTo>
                  <a:pt x="2890" y="2325"/>
                </a:lnTo>
                <a:lnTo>
                  <a:pt x="2925" y="2390"/>
                </a:lnTo>
                <a:lnTo>
                  <a:pt x="2959" y="2456"/>
                </a:lnTo>
                <a:lnTo>
                  <a:pt x="2989" y="2524"/>
                </a:lnTo>
                <a:lnTo>
                  <a:pt x="3016" y="2594"/>
                </a:lnTo>
                <a:lnTo>
                  <a:pt x="3039" y="2664"/>
                </a:lnTo>
                <a:lnTo>
                  <a:pt x="3061" y="2738"/>
                </a:lnTo>
                <a:lnTo>
                  <a:pt x="3077" y="2813"/>
                </a:lnTo>
                <a:lnTo>
                  <a:pt x="3091" y="2888"/>
                </a:lnTo>
                <a:lnTo>
                  <a:pt x="3100" y="2966"/>
                </a:lnTo>
                <a:lnTo>
                  <a:pt x="3106" y="3044"/>
                </a:lnTo>
                <a:lnTo>
                  <a:pt x="3107" y="3124"/>
                </a:lnTo>
                <a:lnTo>
                  <a:pt x="3106" y="3203"/>
                </a:lnTo>
                <a:lnTo>
                  <a:pt x="3100" y="3282"/>
                </a:lnTo>
                <a:lnTo>
                  <a:pt x="3090" y="3360"/>
                </a:lnTo>
                <a:lnTo>
                  <a:pt x="3076" y="3436"/>
                </a:lnTo>
                <a:lnTo>
                  <a:pt x="3059" y="3510"/>
                </a:lnTo>
                <a:lnTo>
                  <a:pt x="3038" y="3584"/>
                </a:lnTo>
                <a:lnTo>
                  <a:pt x="3014" y="3657"/>
                </a:lnTo>
                <a:lnTo>
                  <a:pt x="2986" y="3727"/>
                </a:lnTo>
                <a:lnTo>
                  <a:pt x="2955" y="3796"/>
                </a:lnTo>
                <a:lnTo>
                  <a:pt x="2921" y="3863"/>
                </a:lnTo>
                <a:lnTo>
                  <a:pt x="2883" y="3929"/>
                </a:lnTo>
                <a:lnTo>
                  <a:pt x="2843" y="3992"/>
                </a:lnTo>
                <a:lnTo>
                  <a:pt x="2799" y="4053"/>
                </a:lnTo>
                <a:lnTo>
                  <a:pt x="2754" y="4112"/>
                </a:lnTo>
                <a:lnTo>
                  <a:pt x="2705" y="4169"/>
                </a:lnTo>
                <a:lnTo>
                  <a:pt x="2653" y="4224"/>
                </a:lnTo>
                <a:lnTo>
                  <a:pt x="2600" y="4275"/>
                </a:lnTo>
                <a:lnTo>
                  <a:pt x="2543" y="4324"/>
                </a:lnTo>
                <a:lnTo>
                  <a:pt x="2484" y="4371"/>
                </a:lnTo>
                <a:lnTo>
                  <a:pt x="2422" y="4415"/>
                </a:lnTo>
                <a:lnTo>
                  <a:pt x="2359" y="4456"/>
                </a:lnTo>
                <a:lnTo>
                  <a:pt x="2294" y="4494"/>
                </a:lnTo>
                <a:lnTo>
                  <a:pt x="2226" y="4528"/>
                </a:lnTo>
                <a:lnTo>
                  <a:pt x="2157" y="4560"/>
                </a:lnTo>
                <a:lnTo>
                  <a:pt x="2085" y="4588"/>
                </a:lnTo>
                <a:lnTo>
                  <a:pt x="2013" y="4612"/>
                </a:lnTo>
                <a:lnTo>
                  <a:pt x="1938" y="4633"/>
                </a:lnTo>
                <a:lnTo>
                  <a:pt x="1862" y="4651"/>
                </a:lnTo>
                <a:lnTo>
                  <a:pt x="1785" y="4665"/>
                </a:lnTo>
                <a:lnTo>
                  <a:pt x="1706" y="4675"/>
                </a:lnTo>
                <a:lnTo>
                  <a:pt x="1626" y="4681"/>
                </a:lnTo>
                <a:lnTo>
                  <a:pt x="1601" y="4682"/>
                </a:lnTo>
                <a:lnTo>
                  <a:pt x="1577" y="4682"/>
                </a:lnTo>
                <a:lnTo>
                  <a:pt x="1553" y="4682"/>
                </a:lnTo>
                <a:lnTo>
                  <a:pt x="1529" y="4682"/>
                </a:lnTo>
                <a:lnTo>
                  <a:pt x="0" y="4682"/>
                </a:lnTo>
                <a:lnTo>
                  <a:pt x="0" y="6244"/>
                </a:lnTo>
                <a:lnTo>
                  <a:pt x="1529" y="6244"/>
                </a:lnTo>
                <a:lnTo>
                  <a:pt x="1551" y="6244"/>
                </a:lnTo>
                <a:lnTo>
                  <a:pt x="1572" y="6244"/>
                </a:lnTo>
                <a:lnTo>
                  <a:pt x="1594" y="6244"/>
                </a:lnTo>
                <a:lnTo>
                  <a:pt x="1617" y="6243"/>
                </a:lnTo>
                <a:lnTo>
                  <a:pt x="1638" y="6243"/>
                </a:lnTo>
                <a:lnTo>
                  <a:pt x="1660" y="6242"/>
                </a:lnTo>
                <a:lnTo>
                  <a:pt x="1683" y="6241"/>
                </a:lnTo>
                <a:lnTo>
                  <a:pt x="1704" y="6241"/>
                </a:lnTo>
                <a:lnTo>
                  <a:pt x="1864" y="6228"/>
                </a:lnTo>
                <a:lnTo>
                  <a:pt x="2022" y="6208"/>
                </a:lnTo>
                <a:lnTo>
                  <a:pt x="2177" y="6180"/>
                </a:lnTo>
                <a:lnTo>
                  <a:pt x="2330" y="6145"/>
                </a:lnTo>
                <a:lnTo>
                  <a:pt x="2478" y="6102"/>
                </a:lnTo>
                <a:lnTo>
                  <a:pt x="2624" y="6053"/>
                </a:lnTo>
                <a:lnTo>
                  <a:pt x="2766" y="5997"/>
                </a:lnTo>
                <a:lnTo>
                  <a:pt x="2905" y="5934"/>
                </a:lnTo>
                <a:lnTo>
                  <a:pt x="3040" y="5864"/>
                </a:lnTo>
                <a:lnTo>
                  <a:pt x="3171" y="5789"/>
                </a:lnTo>
                <a:lnTo>
                  <a:pt x="3297" y="5707"/>
                </a:lnTo>
                <a:lnTo>
                  <a:pt x="3420" y="5620"/>
                </a:lnTo>
                <a:lnTo>
                  <a:pt x="3538" y="5526"/>
                </a:lnTo>
                <a:lnTo>
                  <a:pt x="3651" y="5428"/>
                </a:lnTo>
                <a:lnTo>
                  <a:pt x="3759" y="5324"/>
                </a:lnTo>
                <a:lnTo>
                  <a:pt x="3862" y="5216"/>
                </a:lnTo>
                <a:lnTo>
                  <a:pt x="3960" y="5102"/>
                </a:lnTo>
                <a:lnTo>
                  <a:pt x="4052" y="4984"/>
                </a:lnTo>
                <a:lnTo>
                  <a:pt x="4138" y="4862"/>
                </a:lnTo>
                <a:lnTo>
                  <a:pt x="4220" y="4735"/>
                </a:lnTo>
                <a:lnTo>
                  <a:pt x="4295" y="4604"/>
                </a:lnTo>
                <a:lnTo>
                  <a:pt x="4363" y="4470"/>
                </a:lnTo>
                <a:lnTo>
                  <a:pt x="4425" y="4332"/>
                </a:lnTo>
                <a:lnTo>
                  <a:pt x="4480" y="4191"/>
                </a:lnTo>
                <a:lnTo>
                  <a:pt x="4529" y="4046"/>
                </a:lnTo>
                <a:lnTo>
                  <a:pt x="4570" y="3899"/>
                </a:lnTo>
                <a:lnTo>
                  <a:pt x="4605" y="3749"/>
                </a:lnTo>
                <a:lnTo>
                  <a:pt x="4633" y="3596"/>
                </a:lnTo>
                <a:lnTo>
                  <a:pt x="4652" y="3441"/>
                </a:lnTo>
                <a:lnTo>
                  <a:pt x="4664" y="3285"/>
                </a:lnTo>
                <a:lnTo>
                  <a:pt x="4668" y="3125"/>
                </a:lnTo>
                <a:lnTo>
                  <a:pt x="4664" y="2965"/>
                </a:lnTo>
                <a:lnTo>
                  <a:pt x="4653" y="2809"/>
                </a:lnTo>
                <a:lnTo>
                  <a:pt x="4634" y="2655"/>
                </a:lnTo>
                <a:lnTo>
                  <a:pt x="4607" y="2505"/>
                </a:lnTo>
                <a:lnTo>
                  <a:pt x="4573" y="2356"/>
                </a:lnTo>
                <a:lnTo>
                  <a:pt x="4533" y="2210"/>
                </a:lnTo>
                <a:lnTo>
                  <a:pt x="4485" y="2068"/>
                </a:lnTo>
                <a:lnTo>
                  <a:pt x="4432" y="1929"/>
                </a:lnTo>
                <a:lnTo>
                  <a:pt x="4373" y="1794"/>
                </a:lnTo>
                <a:lnTo>
                  <a:pt x="4306" y="1661"/>
                </a:lnTo>
                <a:lnTo>
                  <a:pt x="4234" y="1533"/>
                </a:lnTo>
                <a:lnTo>
                  <a:pt x="4156" y="1408"/>
                </a:lnTo>
                <a:lnTo>
                  <a:pt x="4072" y="1288"/>
                </a:lnTo>
                <a:lnTo>
                  <a:pt x="3984" y="1171"/>
                </a:lnTo>
                <a:lnTo>
                  <a:pt x="3891" y="1059"/>
                </a:lnTo>
                <a:lnTo>
                  <a:pt x="3791" y="952"/>
                </a:lnTo>
                <a:lnTo>
                  <a:pt x="3688" y="849"/>
                </a:lnTo>
                <a:lnTo>
                  <a:pt x="3579" y="752"/>
                </a:lnTo>
                <a:lnTo>
                  <a:pt x="3467" y="660"/>
                </a:lnTo>
                <a:lnTo>
                  <a:pt x="3349" y="573"/>
                </a:lnTo>
                <a:lnTo>
                  <a:pt x="3228" y="491"/>
                </a:lnTo>
                <a:lnTo>
                  <a:pt x="3103" y="415"/>
                </a:lnTo>
                <a:lnTo>
                  <a:pt x="2975" y="345"/>
                </a:lnTo>
                <a:lnTo>
                  <a:pt x="2843" y="281"/>
                </a:lnTo>
                <a:lnTo>
                  <a:pt x="2707" y="223"/>
                </a:lnTo>
                <a:lnTo>
                  <a:pt x="2568" y="171"/>
                </a:lnTo>
                <a:lnTo>
                  <a:pt x="2428" y="126"/>
                </a:lnTo>
                <a:lnTo>
                  <a:pt x="2283" y="87"/>
                </a:lnTo>
                <a:lnTo>
                  <a:pt x="2137" y="56"/>
                </a:lnTo>
                <a:lnTo>
                  <a:pt x="1988" y="30"/>
                </a:lnTo>
                <a:lnTo>
                  <a:pt x="1837" y="13"/>
                </a:lnTo>
                <a:lnTo>
                  <a:pt x="1684" y="2"/>
                </a:lnTo>
                <a:lnTo>
                  <a:pt x="1529" y="0"/>
                </a:lnTo>
                <a:close/>
              </a:path>
            </a:pathLst>
          </a:custGeom>
          <a:solidFill>
            <a:srgbClr val="84B5D5"/>
          </a:solidFill>
          <a:ln>
            <a:noFill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endParaRPr>
          </a:p>
        </p:txBody>
      </p:sp>
      <p:sp>
        <p:nvSpPr>
          <p:cNvPr id="8" name="Freeform 15"/>
          <p:cNvSpPr/>
          <p:nvPr/>
        </p:nvSpPr>
        <p:spPr bwMode="auto">
          <a:xfrm flipH="1">
            <a:off x="6013450" y="1595438"/>
            <a:ext cx="1503363" cy="2011362"/>
          </a:xfrm>
          <a:custGeom>
            <a:avLst/>
            <a:gdLst>
              <a:gd name="T0" fmla="*/ 0 w 4668"/>
              <a:gd name="T1" fmla="*/ 1562 h 6244"/>
              <a:gd name="T2" fmla="*/ 1684 w 4668"/>
              <a:gd name="T3" fmla="*/ 1567 h 6244"/>
              <a:gd name="T4" fmla="*/ 1908 w 4668"/>
              <a:gd name="T5" fmla="*/ 1603 h 6244"/>
              <a:gd name="T6" fmla="*/ 2121 w 4668"/>
              <a:gd name="T7" fmla="*/ 1670 h 6244"/>
              <a:gd name="T8" fmla="*/ 2321 w 4668"/>
              <a:gd name="T9" fmla="*/ 1766 h 6244"/>
              <a:gd name="T10" fmla="*/ 2503 w 4668"/>
              <a:gd name="T11" fmla="*/ 1887 h 6244"/>
              <a:gd name="T12" fmla="*/ 2667 w 4668"/>
              <a:gd name="T13" fmla="*/ 2034 h 6244"/>
              <a:gd name="T14" fmla="*/ 2808 w 4668"/>
              <a:gd name="T15" fmla="*/ 2202 h 6244"/>
              <a:gd name="T16" fmla="*/ 2925 w 4668"/>
              <a:gd name="T17" fmla="*/ 2390 h 6244"/>
              <a:gd name="T18" fmla="*/ 3016 w 4668"/>
              <a:gd name="T19" fmla="*/ 2594 h 6244"/>
              <a:gd name="T20" fmla="*/ 3077 w 4668"/>
              <a:gd name="T21" fmla="*/ 2813 h 6244"/>
              <a:gd name="T22" fmla="*/ 3106 w 4668"/>
              <a:gd name="T23" fmla="*/ 3044 h 6244"/>
              <a:gd name="T24" fmla="*/ 3100 w 4668"/>
              <a:gd name="T25" fmla="*/ 3282 h 6244"/>
              <a:gd name="T26" fmla="*/ 3059 w 4668"/>
              <a:gd name="T27" fmla="*/ 3510 h 6244"/>
              <a:gd name="T28" fmla="*/ 2986 w 4668"/>
              <a:gd name="T29" fmla="*/ 3727 h 6244"/>
              <a:gd name="T30" fmla="*/ 2883 w 4668"/>
              <a:gd name="T31" fmla="*/ 3929 h 6244"/>
              <a:gd name="T32" fmla="*/ 2754 w 4668"/>
              <a:gd name="T33" fmla="*/ 4112 h 6244"/>
              <a:gd name="T34" fmla="*/ 2600 w 4668"/>
              <a:gd name="T35" fmla="*/ 4275 h 6244"/>
              <a:gd name="T36" fmla="*/ 2422 w 4668"/>
              <a:gd name="T37" fmla="*/ 4415 h 6244"/>
              <a:gd name="T38" fmla="*/ 2226 w 4668"/>
              <a:gd name="T39" fmla="*/ 4528 h 6244"/>
              <a:gd name="T40" fmla="*/ 2013 w 4668"/>
              <a:gd name="T41" fmla="*/ 4612 h 6244"/>
              <a:gd name="T42" fmla="*/ 1785 w 4668"/>
              <a:gd name="T43" fmla="*/ 4665 h 6244"/>
              <a:gd name="T44" fmla="*/ 1601 w 4668"/>
              <a:gd name="T45" fmla="*/ 4682 h 6244"/>
              <a:gd name="T46" fmla="*/ 1529 w 4668"/>
              <a:gd name="T47" fmla="*/ 4682 h 6244"/>
              <a:gd name="T48" fmla="*/ 1529 w 4668"/>
              <a:gd name="T49" fmla="*/ 6244 h 6244"/>
              <a:gd name="T50" fmla="*/ 1594 w 4668"/>
              <a:gd name="T51" fmla="*/ 6244 h 6244"/>
              <a:gd name="T52" fmla="*/ 1660 w 4668"/>
              <a:gd name="T53" fmla="*/ 6242 h 6244"/>
              <a:gd name="T54" fmla="*/ 1864 w 4668"/>
              <a:gd name="T55" fmla="*/ 6228 h 6244"/>
              <a:gd name="T56" fmla="*/ 2330 w 4668"/>
              <a:gd name="T57" fmla="*/ 6145 h 6244"/>
              <a:gd name="T58" fmla="*/ 2766 w 4668"/>
              <a:gd name="T59" fmla="*/ 5997 h 6244"/>
              <a:gd name="T60" fmla="*/ 3171 w 4668"/>
              <a:gd name="T61" fmla="*/ 5789 h 6244"/>
              <a:gd name="T62" fmla="*/ 3538 w 4668"/>
              <a:gd name="T63" fmla="*/ 5526 h 6244"/>
              <a:gd name="T64" fmla="*/ 3862 w 4668"/>
              <a:gd name="T65" fmla="*/ 5216 h 6244"/>
              <a:gd name="T66" fmla="*/ 4138 w 4668"/>
              <a:gd name="T67" fmla="*/ 4862 h 6244"/>
              <a:gd name="T68" fmla="*/ 4363 w 4668"/>
              <a:gd name="T69" fmla="*/ 4470 h 6244"/>
              <a:gd name="T70" fmla="*/ 4529 w 4668"/>
              <a:gd name="T71" fmla="*/ 4046 h 6244"/>
              <a:gd name="T72" fmla="*/ 4633 w 4668"/>
              <a:gd name="T73" fmla="*/ 3596 h 6244"/>
              <a:gd name="T74" fmla="*/ 4668 w 4668"/>
              <a:gd name="T75" fmla="*/ 3125 h 6244"/>
              <a:gd name="T76" fmla="*/ 4634 w 4668"/>
              <a:gd name="T77" fmla="*/ 2655 h 6244"/>
              <a:gd name="T78" fmla="*/ 4533 w 4668"/>
              <a:gd name="T79" fmla="*/ 2210 h 6244"/>
              <a:gd name="T80" fmla="*/ 4373 w 4668"/>
              <a:gd name="T81" fmla="*/ 1794 h 6244"/>
              <a:gd name="T82" fmla="*/ 4156 w 4668"/>
              <a:gd name="T83" fmla="*/ 1408 h 6244"/>
              <a:gd name="T84" fmla="*/ 3891 w 4668"/>
              <a:gd name="T85" fmla="*/ 1059 h 6244"/>
              <a:gd name="T86" fmla="*/ 3579 w 4668"/>
              <a:gd name="T87" fmla="*/ 752 h 6244"/>
              <a:gd name="T88" fmla="*/ 3228 w 4668"/>
              <a:gd name="T89" fmla="*/ 491 h 6244"/>
              <a:gd name="T90" fmla="*/ 2843 w 4668"/>
              <a:gd name="T91" fmla="*/ 281 h 6244"/>
              <a:gd name="T92" fmla="*/ 2428 w 4668"/>
              <a:gd name="T93" fmla="*/ 126 h 6244"/>
              <a:gd name="T94" fmla="*/ 1988 w 4668"/>
              <a:gd name="T95" fmla="*/ 30 h 6244"/>
              <a:gd name="T96" fmla="*/ 1529 w 4668"/>
              <a:gd name="T97" fmla="*/ 0 h 62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</a:cxnLst>
            <a:rect l="0" t="0" r="r" b="b"/>
            <a:pathLst>
              <a:path w="4668" h="6244">
                <a:moveTo>
                  <a:pt x="1529" y="0"/>
                </a:moveTo>
                <a:lnTo>
                  <a:pt x="0" y="0"/>
                </a:lnTo>
                <a:lnTo>
                  <a:pt x="0" y="1562"/>
                </a:lnTo>
                <a:lnTo>
                  <a:pt x="1529" y="1562"/>
                </a:lnTo>
                <a:lnTo>
                  <a:pt x="1607" y="1562"/>
                </a:lnTo>
                <a:lnTo>
                  <a:pt x="1684" y="1567"/>
                </a:lnTo>
                <a:lnTo>
                  <a:pt x="1760" y="1575"/>
                </a:lnTo>
                <a:lnTo>
                  <a:pt x="1834" y="1587"/>
                </a:lnTo>
                <a:lnTo>
                  <a:pt x="1908" y="1603"/>
                </a:lnTo>
                <a:lnTo>
                  <a:pt x="1980" y="1622"/>
                </a:lnTo>
                <a:lnTo>
                  <a:pt x="2052" y="1644"/>
                </a:lnTo>
                <a:lnTo>
                  <a:pt x="2121" y="1670"/>
                </a:lnTo>
                <a:lnTo>
                  <a:pt x="2189" y="1699"/>
                </a:lnTo>
                <a:lnTo>
                  <a:pt x="2256" y="1731"/>
                </a:lnTo>
                <a:lnTo>
                  <a:pt x="2321" y="1766"/>
                </a:lnTo>
                <a:lnTo>
                  <a:pt x="2383" y="1804"/>
                </a:lnTo>
                <a:lnTo>
                  <a:pt x="2445" y="1844"/>
                </a:lnTo>
                <a:lnTo>
                  <a:pt x="2503" y="1887"/>
                </a:lnTo>
                <a:lnTo>
                  <a:pt x="2560" y="1934"/>
                </a:lnTo>
                <a:lnTo>
                  <a:pt x="2614" y="1983"/>
                </a:lnTo>
                <a:lnTo>
                  <a:pt x="2667" y="2034"/>
                </a:lnTo>
                <a:lnTo>
                  <a:pt x="2716" y="2088"/>
                </a:lnTo>
                <a:lnTo>
                  <a:pt x="2764" y="2144"/>
                </a:lnTo>
                <a:lnTo>
                  <a:pt x="2808" y="2202"/>
                </a:lnTo>
                <a:lnTo>
                  <a:pt x="2850" y="2263"/>
                </a:lnTo>
                <a:lnTo>
                  <a:pt x="2890" y="2325"/>
                </a:lnTo>
                <a:lnTo>
                  <a:pt x="2925" y="2390"/>
                </a:lnTo>
                <a:lnTo>
                  <a:pt x="2959" y="2456"/>
                </a:lnTo>
                <a:lnTo>
                  <a:pt x="2989" y="2524"/>
                </a:lnTo>
                <a:lnTo>
                  <a:pt x="3016" y="2594"/>
                </a:lnTo>
                <a:lnTo>
                  <a:pt x="3039" y="2664"/>
                </a:lnTo>
                <a:lnTo>
                  <a:pt x="3061" y="2738"/>
                </a:lnTo>
                <a:lnTo>
                  <a:pt x="3077" y="2813"/>
                </a:lnTo>
                <a:lnTo>
                  <a:pt x="3091" y="2888"/>
                </a:lnTo>
                <a:lnTo>
                  <a:pt x="3100" y="2966"/>
                </a:lnTo>
                <a:lnTo>
                  <a:pt x="3106" y="3044"/>
                </a:lnTo>
                <a:lnTo>
                  <a:pt x="3107" y="3124"/>
                </a:lnTo>
                <a:lnTo>
                  <a:pt x="3106" y="3203"/>
                </a:lnTo>
                <a:lnTo>
                  <a:pt x="3100" y="3282"/>
                </a:lnTo>
                <a:lnTo>
                  <a:pt x="3090" y="3360"/>
                </a:lnTo>
                <a:lnTo>
                  <a:pt x="3076" y="3436"/>
                </a:lnTo>
                <a:lnTo>
                  <a:pt x="3059" y="3510"/>
                </a:lnTo>
                <a:lnTo>
                  <a:pt x="3038" y="3584"/>
                </a:lnTo>
                <a:lnTo>
                  <a:pt x="3014" y="3657"/>
                </a:lnTo>
                <a:lnTo>
                  <a:pt x="2986" y="3727"/>
                </a:lnTo>
                <a:lnTo>
                  <a:pt x="2955" y="3796"/>
                </a:lnTo>
                <a:lnTo>
                  <a:pt x="2921" y="3863"/>
                </a:lnTo>
                <a:lnTo>
                  <a:pt x="2883" y="3929"/>
                </a:lnTo>
                <a:lnTo>
                  <a:pt x="2843" y="3992"/>
                </a:lnTo>
                <a:lnTo>
                  <a:pt x="2799" y="4053"/>
                </a:lnTo>
                <a:lnTo>
                  <a:pt x="2754" y="4112"/>
                </a:lnTo>
                <a:lnTo>
                  <a:pt x="2705" y="4169"/>
                </a:lnTo>
                <a:lnTo>
                  <a:pt x="2653" y="4224"/>
                </a:lnTo>
                <a:lnTo>
                  <a:pt x="2600" y="4275"/>
                </a:lnTo>
                <a:lnTo>
                  <a:pt x="2543" y="4324"/>
                </a:lnTo>
                <a:lnTo>
                  <a:pt x="2484" y="4371"/>
                </a:lnTo>
                <a:lnTo>
                  <a:pt x="2422" y="4415"/>
                </a:lnTo>
                <a:lnTo>
                  <a:pt x="2359" y="4456"/>
                </a:lnTo>
                <a:lnTo>
                  <a:pt x="2294" y="4494"/>
                </a:lnTo>
                <a:lnTo>
                  <a:pt x="2226" y="4528"/>
                </a:lnTo>
                <a:lnTo>
                  <a:pt x="2157" y="4560"/>
                </a:lnTo>
                <a:lnTo>
                  <a:pt x="2085" y="4588"/>
                </a:lnTo>
                <a:lnTo>
                  <a:pt x="2013" y="4612"/>
                </a:lnTo>
                <a:lnTo>
                  <a:pt x="1938" y="4633"/>
                </a:lnTo>
                <a:lnTo>
                  <a:pt x="1862" y="4651"/>
                </a:lnTo>
                <a:lnTo>
                  <a:pt x="1785" y="4665"/>
                </a:lnTo>
                <a:lnTo>
                  <a:pt x="1706" y="4675"/>
                </a:lnTo>
                <a:lnTo>
                  <a:pt x="1626" y="4681"/>
                </a:lnTo>
                <a:lnTo>
                  <a:pt x="1601" y="4682"/>
                </a:lnTo>
                <a:lnTo>
                  <a:pt x="1577" y="4682"/>
                </a:lnTo>
                <a:lnTo>
                  <a:pt x="1553" y="4682"/>
                </a:lnTo>
                <a:lnTo>
                  <a:pt x="1529" y="4682"/>
                </a:lnTo>
                <a:lnTo>
                  <a:pt x="0" y="4682"/>
                </a:lnTo>
                <a:lnTo>
                  <a:pt x="0" y="6244"/>
                </a:lnTo>
                <a:lnTo>
                  <a:pt x="1529" y="6244"/>
                </a:lnTo>
                <a:lnTo>
                  <a:pt x="1551" y="6244"/>
                </a:lnTo>
                <a:lnTo>
                  <a:pt x="1572" y="6244"/>
                </a:lnTo>
                <a:lnTo>
                  <a:pt x="1594" y="6244"/>
                </a:lnTo>
                <a:lnTo>
                  <a:pt x="1617" y="6243"/>
                </a:lnTo>
                <a:lnTo>
                  <a:pt x="1638" y="6243"/>
                </a:lnTo>
                <a:lnTo>
                  <a:pt x="1660" y="6242"/>
                </a:lnTo>
                <a:lnTo>
                  <a:pt x="1683" y="6241"/>
                </a:lnTo>
                <a:lnTo>
                  <a:pt x="1704" y="6241"/>
                </a:lnTo>
                <a:lnTo>
                  <a:pt x="1864" y="6228"/>
                </a:lnTo>
                <a:lnTo>
                  <a:pt x="2022" y="6208"/>
                </a:lnTo>
                <a:lnTo>
                  <a:pt x="2177" y="6180"/>
                </a:lnTo>
                <a:lnTo>
                  <a:pt x="2330" y="6145"/>
                </a:lnTo>
                <a:lnTo>
                  <a:pt x="2478" y="6102"/>
                </a:lnTo>
                <a:lnTo>
                  <a:pt x="2624" y="6053"/>
                </a:lnTo>
                <a:lnTo>
                  <a:pt x="2766" y="5997"/>
                </a:lnTo>
                <a:lnTo>
                  <a:pt x="2905" y="5934"/>
                </a:lnTo>
                <a:lnTo>
                  <a:pt x="3040" y="5864"/>
                </a:lnTo>
                <a:lnTo>
                  <a:pt x="3171" y="5789"/>
                </a:lnTo>
                <a:lnTo>
                  <a:pt x="3297" y="5707"/>
                </a:lnTo>
                <a:lnTo>
                  <a:pt x="3420" y="5620"/>
                </a:lnTo>
                <a:lnTo>
                  <a:pt x="3538" y="5526"/>
                </a:lnTo>
                <a:lnTo>
                  <a:pt x="3651" y="5428"/>
                </a:lnTo>
                <a:lnTo>
                  <a:pt x="3759" y="5324"/>
                </a:lnTo>
                <a:lnTo>
                  <a:pt x="3862" y="5216"/>
                </a:lnTo>
                <a:lnTo>
                  <a:pt x="3960" y="5102"/>
                </a:lnTo>
                <a:lnTo>
                  <a:pt x="4052" y="4984"/>
                </a:lnTo>
                <a:lnTo>
                  <a:pt x="4138" y="4862"/>
                </a:lnTo>
                <a:lnTo>
                  <a:pt x="4220" y="4735"/>
                </a:lnTo>
                <a:lnTo>
                  <a:pt x="4295" y="4604"/>
                </a:lnTo>
                <a:lnTo>
                  <a:pt x="4363" y="4470"/>
                </a:lnTo>
                <a:lnTo>
                  <a:pt x="4425" y="4332"/>
                </a:lnTo>
                <a:lnTo>
                  <a:pt x="4480" y="4191"/>
                </a:lnTo>
                <a:lnTo>
                  <a:pt x="4529" y="4046"/>
                </a:lnTo>
                <a:lnTo>
                  <a:pt x="4570" y="3899"/>
                </a:lnTo>
                <a:lnTo>
                  <a:pt x="4605" y="3749"/>
                </a:lnTo>
                <a:lnTo>
                  <a:pt x="4633" y="3596"/>
                </a:lnTo>
                <a:lnTo>
                  <a:pt x="4652" y="3441"/>
                </a:lnTo>
                <a:lnTo>
                  <a:pt x="4664" y="3285"/>
                </a:lnTo>
                <a:lnTo>
                  <a:pt x="4668" y="3125"/>
                </a:lnTo>
                <a:lnTo>
                  <a:pt x="4664" y="2965"/>
                </a:lnTo>
                <a:lnTo>
                  <a:pt x="4653" y="2809"/>
                </a:lnTo>
                <a:lnTo>
                  <a:pt x="4634" y="2655"/>
                </a:lnTo>
                <a:lnTo>
                  <a:pt x="4607" y="2505"/>
                </a:lnTo>
                <a:lnTo>
                  <a:pt x="4573" y="2356"/>
                </a:lnTo>
                <a:lnTo>
                  <a:pt x="4533" y="2210"/>
                </a:lnTo>
                <a:lnTo>
                  <a:pt x="4485" y="2068"/>
                </a:lnTo>
                <a:lnTo>
                  <a:pt x="4432" y="1929"/>
                </a:lnTo>
                <a:lnTo>
                  <a:pt x="4373" y="1794"/>
                </a:lnTo>
                <a:lnTo>
                  <a:pt x="4306" y="1661"/>
                </a:lnTo>
                <a:lnTo>
                  <a:pt x="4234" y="1533"/>
                </a:lnTo>
                <a:lnTo>
                  <a:pt x="4156" y="1408"/>
                </a:lnTo>
                <a:lnTo>
                  <a:pt x="4072" y="1288"/>
                </a:lnTo>
                <a:lnTo>
                  <a:pt x="3984" y="1171"/>
                </a:lnTo>
                <a:lnTo>
                  <a:pt x="3891" y="1059"/>
                </a:lnTo>
                <a:lnTo>
                  <a:pt x="3791" y="952"/>
                </a:lnTo>
                <a:lnTo>
                  <a:pt x="3688" y="849"/>
                </a:lnTo>
                <a:lnTo>
                  <a:pt x="3579" y="752"/>
                </a:lnTo>
                <a:lnTo>
                  <a:pt x="3467" y="660"/>
                </a:lnTo>
                <a:lnTo>
                  <a:pt x="3349" y="573"/>
                </a:lnTo>
                <a:lnTo>
                  <a:pt x="3228" y="491"/>
                </a:lnTo>
                <a:lnTo>
                  <a:pt x="3103" y="415"/>
                </a:lnTo>
                <a:lnTo>
                  <a:pt x="2975" y="345"/>
                </a:lnTo>
                <a:lnTo>
                  <a:pt x="2843" y="281"/>
                </a:lnTo>
                <a:lnTo>
                  <a:pt x="2707" y="223"/>
                </a:lnTo>
                <a:lnTo>
                  <a:pt x="2568" y="171"/>
                </a:lnTo>
                <a:lnTo>
                  <a:pt x="2428" y="126"/>
                </a:lnTo>
                <a:lnTo>
                  <a:pt x="2283" y="87"/>
                </a:lnTo>
                <a:lnTo>
                  <a:pt x="2137" y="56"/>
                </a:lnTo>
                <a:lnTo>
                  <a:pt x="1988" y="30"/>
                </a:lnTo>
                <a:lnTo>
                  <a:pt x="1837" y="13"/>
                </a:lnTo>
                <a:lnTo>
                  <a:pt x="1684" y="2"/>
                </a:lnTo>
                <a:lnTo>
                  <a:pt x="1529" y="0"/>
                </a:lnTo>
                <a:close/>
              </a:path>
            </a:pathLst>
          </a:custGeom>
          <a:solidFill>
            <a:srgbClr val="84B5D5"/>
          </a:solidFill>
          <a:ln>
            <a:noFill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endParaRPr>
          </a:p>
        </p:txBody>
      </p:sp>
      <p:sp>
        <p:nvSpPr>
          <p:cNvPr id="10" name="TextBox 11"/>
          <p:cNvSpPr txBox="1"/>
          <p:nvPr/>
        </p:nvSpPr>
        <p:spPr>
          <a:xfrm>
            <a:off x="1950235" y="906462"/>
            <a:ext cx="180117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b="1" dirty="0">
                <a:solidFill>
                  <a:schemeClr val="tx2"/>
                </a:solidFill>
                <a:latin typeface="+mj-ea"/>
                <a:ea typeface="+mj-ea"/>
                <a:cs typeface="+mn-cs"/>
              </a:rPr>
              <a:t>组长：林德坤</a:t>
            </a:r>
          </a:p>
        </p:txBody>
      </p:sp>
      <p:sp>
        <p:nvSpPr>
          <p:cNvPr id="11" name="TextBox 12"/>
          <p:cNvSpPr txBox="1"/>
          <p:nvPr/>
        </p:nvSpPr>
        <p:spPr>
          <a:xfrm>
            <a:off x="2203450" y="2022475"/>
            <a:ext cx="2039938" cy="107721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dirty="0">
                <a:solidFill>
                  <a:schemeClr val="tx2"/>
                </a:solidFill>
                <a:latin typeface="+mn-ea"/>
                <a:ea typeface="+mn-ea"/>
                <a:cs typeface="+mn-cs"/>
              </a:rPr>
              <a:t>项目的提出，</a:t>
            </a:r>
            <a:r>
              <a:rPr lang="en-US" altLang="zh-CN" sz="1600" dirty="0">
                <a:solidFill>
                  <a:schemeClr val="tx2"/>
                </a:solidFill>
                <a:latin typeface="+mn-ea"/>
                <a:ea typeface="+mn-ea"/>
                <a:cs typeface="+mn-cs"/>
              </a:rPr>
              <a:t>ppt</a:t>
            </a:r>
            <a:r>
              <a:rPr lang="zh-CN" altLang="en-US" sz="1600" dirty="0">
                <a:solidFill>
                  <a:schemeClr val="tx2"/>
                </a:solidFill>
                <a:latin typeface="+mn-ea"/>
                <a:ea typeface="+mn-ea"/>
                <a:cs typeface="+mn-cs"/>
              </a:rPr>
              <a:t>的制作。</a:t>
            </a:r>
            <a:endParaRPr lang="en-US" altLang="zh-CN" sz="1600" dirty="0">
              <a:solidFill>
                <a:schemeClr val="tx2"/>
              </a:solidFill>
              <a:latin typeface="+mn-ea"/>
              <a:ea typeface="+mn-ea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dirty="0">
                <a:solidFill>
                  <a:schemeClr val="tx2"/>
                </a:solidFill>
                <a:latin typeface="+mn-ea"/>
                <a:ea typeface="+mn-ea"/>
                <a:cs typeface="+mn-cs"/>
              </a:rPr>
              <a:t>参考资料查找。</a:t>
            </a:r>
            <a:endParaRPr lang="en-US" altLang="zh-CN" sz="1600" dirty="0">
              <a:solidFill>
                <a:schemeClr val="tx2"/>
              </a:solidFill>
              <a:latin typeface="+mn-ea"/>
              <a:ea typeface="+mn-ea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600" dirty="0">
              <a:solidFill>
                <a:schemeClr val="tx2"/>
              </a:solidFill>
              <a:latin typeface="+mn-ea"/>
              <a:ea typeface="+mn-ea"/>
              <a:cs typeface="+mn-cs"/>
            </a:endParaRPr>
          </a:p>
        </p:txBody>
      </p:sp>
      <p:sp>
        <p:nvSpPr>
          <p:cNvPr id="12" name="TextBox 13"/>
          <p:cNvSpPr txBox="1"/>
          <p:nvPr/>
        </p:nvSpPr>
        <p:spPr>
          <a:xfrm>
            <a:off x="4389438" y="2278063"/>
            <a:ext cx="755650" cy="6477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b="1" dirty="0">
                <a:solidFill>
                  <a:schemeClr val="tx2"/>
                </a:solidFill>
                <a:latin typeface="+mj-ea"/>
                <a:ea typeface="+mj-ea"/>
                <a:cs typeface="+mn-cs"/>
              </a:rPr>
              <a:t>01</a:t>
            </a:r>
            <a:endParaRPr lang="zh-CN" altLang="en-US" sz="3600" b="1" dirty="0">
              <a:solidFill>
                <a:schemeClr val="tx2"/>
              </a:solidFill>
              <a:latin typeface="+mj-ea"/>
              <a:ea typeface="+mj-ea"/>
              <a:cs typeface="+mn-cs"/>
            </a:endParaRPr>
          </a:p>
        </p:txBody>
      </p:sp>
      <p:sp>
        <p:nvSpPr>
          <p:cNvPr id="13" name="TextBox 14"/>
          <p:cNvSpPr txBox="1"/>
          <p:nvPr/>
        </p:nvSpPr>
        <p:spPr>
          <a:xfrm>
            <a:off x="6675438" y="2278063"/>
            <a:ext cx="755650" cy="6477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b="1" dirty="0">
                <a:solidFill>
                  <a:schemeClr val="tx2"/>
                </a:solidFill>
                <a:latin typeface="+mj-ea"/>
                <a:ea typeface="+mj-ea"/>
                <a:cs typeface="+mn-cs"/>
              </a:rPr>
              <a:t>02</a:t>
            </a:r>
            <a:endParaRPr lang="zh-CN" altLang="en-US" sz="3600" b="1" dirty="0">
              <a:solidFill>
                <a:schemeClr val="tx2"/>
              </a:solidFill>
              <a:latin typeface="+mj-ea"/>
              <a:ea typeface="+mj-ea"/>
              <a:cs typeface="+mn-cs"/>
            </a:endParaRPr>
          </a:p>
        </p:txBody>
      </p:sp>
      <p:sp>
        <p:nvSpPr>
          <p:cNvPr id="14" name="TextBox 15"/>
          <p:cNvSpPr txBox="1"/>
          <p:nvPr/>
        </p:nvSpPr>
        <p:spPr>
          <a:xfrm>
            <a:off x="4389438" y="4487863"/>
            <a:ext cx="755650" cy="6477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b="1" dirty="0">
                <a:solidFill>
                  <a:schemeClr val="tx2"/>
                </a:solidFill>
                <a:latin typeface="+mj-ea"/>
                <a:ea typeface="+mj-ea"/>
                <a:cs typeface="+mn-cs"/>
              </a:rPr>
              <a:t>03</a:t>
            </a:r>
            <a:endParaRPr lang="zh-CN" altLang="en-US" sz="3600" b="1" dirty="0">
              <a:solidFill>
                <a:schemeClr val="tx2"/>
              </a:solidFill>
              <a:latin typeface="+mj-ea"/>
              <a:ea typeface="+mj-ea"/>
              <a:cs typeface="+mn-cs"/>
            </a:endParaRPr>
          </a:p>
        </p:txBody>
      </p:sp>
      <p:sp>
        <p:nvSpPr>
          <p:cNvPr id="16" name="TextBox 17"/>
          <p:cNvSpPr txBox="1"/>
          <p:nvPr/>
        </p:nvSpPr>
        <p:spPr>
          <a:xfrm>
            <a:off x="8241074" y="906462"/>
            <a:ext cx="877163" cy="36933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b="1" dirty="0">
                <a:solidFill>
                  <a:schemeClr val="tx2"/>
                </a:solidFill>
                <a:latin typeface="+mj-ea"/>
                <a:ea typeface="+mj-ea"/>
                <a:cs typeface="+mn-cs"/>
              </a:rPr>
              <a:t>梅肖玥</a:t>
            </a:r>
          </a:p>
        </p:txBody>
      </p:sp>
      <p:sp>
        <p:nvSpPr>
          <p:cNvPr id="17" name="TextBox 18"/>
          <p:cNvSpPr txBox="1"/>
          <p:nvPr/>
        </p:nvSpPr>
        <p:spPr>
          <a:xfrm>
            <a:off x="7659688" y="2022475"/>
            <a:ext cx="2039937" cy="5847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dirty="0">
                <a:solidFill>
                  <a:schemeClr val="tx2"/>
                </a:solidFill>
                <a:latin typeface="+mn-ea"/>
                <a:ea typeface="+mn-ea"/>
                <a:cs typeface="+mn-cs"/>
              </a:rPr>
              <a:t>所需要文本的编写以及润色。</a:t>
            </a:r>
          </a:p>
        </p:txBody>
      </p:sp>
      <p:sp>
        <p:nvSpPr>
          <p:cNvPr id="18" name="TextBox 19"/>
          <p:cNvSpPr txBox="1"/>
          <p:nvPr/>
        </p:nvSpPr>
        <p:spPr>
          <a:xfrm>
            <a:off x="2617677" y="3789982"/>
            <a:ext cx="877163" cy="36933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b="1" dirty="0">
                <a:solidFill>
                  <a:schemeClr val="tx2"/>
                </a:solidFill>
                <a:latin typeface="+mj-ea"/>
                <a:ea typeface="+mj-ea"/>
                <a:cs typeface="+mn-cs"/>
              </a:rPr>
              <a:t>李鹏磊</a:t>
            </a:r>
          </a:p>
        </p:txBody>
      </p:sp>
      <p:sp>
        <p:nvSpPr>
          <p:cNvPr id="19" name="TextBox 20"/>
          <p:cNvSpPr txBox="1"/>
          <p:nvPr/>
        </p:nvSpPr>
        <p:spPr>
          <a:xfrm>
            <a:off x="2133600" y="4295775"/>
            <a:ext cx="2039938" cy="83099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dirty="0">
                <a:solidFill>
                  <a:schemeClr val="tx2"/>
                </a:solidFill>
                <a:latin typeface="+mn-ea"/>
                <a:ea typeface="+mn-ea"/>
                <a:cs typeface="+mn-cs"/>
              </a:rPr>
              <a:t>进行软件的需求分析</a:t>
            </a:r>
            <a:endParaRPr lang="en-US" altLang="zh-CN" sz="1600" dirty="0">
              <a:solidFill>
                <a:schemeClr val="tx2"/>
              </a:solidFill>
              <a:latin typeface="+mn-ea"/>
              <a:ea typeface="+mn-ea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dirty="0">
                <a:solidFill>
                  <a:schemeClr val="tx2"/>
                </a:solidFill>
                <a:latin typeface="+mn-ea"/>
                <a:ea typeface="+mn-ea"/>
                <a:cs typeface="+mn-cs"/>
              </a:rPr>
              <a:t>功能的提出及分析。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600" dirty="0">
              <a:solidFill>
                <a:schemeClr val="tx2"/>
              </a:solidFill>
              <a:latin typeface="+mn-ea"/>
              <a:ea typeface="+mn-ea"/>
              <a:cs typeface="+mn-cs"/>
            </a:endParaRPr>
          </a:p>
        </p:txBody>
      </p:sp>
      <p:sp>
        <p:nvSpPr>
          <p:cNvPr id="22" name="文本框 21"/>
          <p:cNvSpPr txBox="1">
            <a:spLocks noChangeArrowheads="1"/>
          </p:cNvSpPr>
          <p:nvPr/>
        </p:nvSpPr>
        <p:spPr bwMode="auto">
          <a:xfrm>
            <a:off x="11487150" y="-647700"/>
            <a:ext cx="877888" cy="3698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>
                <a:latin typeface="Arial Black" panose="020B0A04020102020204" pitchFamily="34" charset="0"/>
                <a:ea typeface="华文仿宋"/>
              </a:rPr>
              <a:t>延迟符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D6B44711-1198-4916-B297-7497FFD8828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26489" y="1471073"/>
            <a:ext cx="3796292" cy="2242796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0644D873-3BE3-428B-A560-4AFAE1D97CA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545472" y="1491069"/>
            <a:ext cx="3561905" cy="2561905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id="{168602A1-D6AB-4834-ABD1-E1AAC45F12F9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85392" y="4159314"/>
            <a:ext cx="3514286" cy="2076190"/>
          </a:xfrm>
          <a:prstGeom prst="rect">
            <a:avLst/>
          </a:prstGeom>
        </p:spPr>
      </p:pic>
    </p:spTree>
  </p:cSld>
  <p:clrMapOvr>
    <a:masterClrMapping/>
  </p:clrMapOvr>
  <p:transition spd="slow" advClick="0" advTm="0">
    <p:random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2133600" y="101600"/>
            <a:ext cx="2236788" cy="45243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000" b="1" dirty="0">
                <a:solidFill>
                  <a:schemeClr val="accent5">
                    <a:lumMod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</a:rPr>
              <a:t>单击此处添加标题</a:t>
            </a:r>
          </a:p>
        </p:txBody>
      </p:sp>
      <p:pic>
        <p:nvPicPr>
          <p:cNvPr id="4" name="Picture 2" descr="C:\Users\MDG\Desktop\6608733_074409897000_2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-25400" y="-17463"/>
            <a:ext cx="12217400" cy="6875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椭圆 4"/>
          <p:cNvSpPr/>
          <p:nvPr/>
        </p:nvSpPr>
        <p:spPr>
          <a:xfrm>
            <a:off x="-900113" y="4122738"/>
            <a:ext cx="4151313" cy="4149725"/>
          </a:xfrm>
          <a:prstGeom prst="ellipse">
            <a:avLst/>
          </a:prstGeom>
          <a:solidFill>
            <a:schemeClr val="accent5">
              <a:lumMod val="75000"/>
              <a:alpha val="5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4035425" y="-3948113"/>
            <a:ext cx="3917950" cy="7461251"/>
          </a:xfrm>
          <a:prstGeom prst="rect">
            <a:avLst/>
          </a:prstGeom>
          <a:solidFill>
            <a:schemeClr val="accent5">
              <a:lumMod val="50000"/>
              <a:alpha val="5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784225" y="4676775"/>
            <a:ext cx="1508125" cy="16811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8800" dirty="0">
                <a:solidFill>
                  <a:schemeClr val="bg1"/>
                </a:solidFill>
                <a:latin typeface="+mj-ea"/>
                <a:ea typeface="+mj-ea"/>
                <a:cs typeface="+mn-cs"/>
              </a:rPr>
              <a:t>03</a:t>
            </a:r>
            <a:endParaRPr lang="zh-CN" altLang="en-US" sz="8800" dirty="0">
              <a:solidFill>
                <a:schemeClr val="bg1"/>
              </a:solidFill>
              <a:latin typeface="+mj-ea"/>
              <a:ea typeface="+mj-ea"/>
              <a:cs typeface="+mn-cs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214813" y="1382713"/>
            <a:ext cx="3005951" cy="88678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400" b="1" dirty="0">
                <a:solidFill>
                  <a:schemeClr val="bg1"/>
                </a:solidFill>
                <a:latin typeface="+mj-ea"/>
                <a:ea typeface="+mj-ea"/>
                <a:cs typeface="+mn-cs"/>
              </a:rPr>
              <a:t>工作量评估</a:t>
            </a:r>
          </a:p>
        </p:txBody>
      </p:sp>
      <p:sp>
        <p:nvSpPr>
          <p:cNvPr id="9" name="文本框 8"/>
          <p:cNvSpPr txBox="1">
            <a:spLocks noChangeArrowheads="1"/>
          </p:cNvSpPr>
          <p:nvPr/>
        </p:nvSpPr>
        <p:spPr bwMode="auto">
          <a:xfrm>
            <a:off x="11487150" y="-647700"/>
            <a:ext cx="877888" cy="3698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>
                <a:latin typeface="Arial Black" panose="020B0A04020102020204" pitchFamily="34" charset="0"/>
                <a:ea typeface="华文仿宋"/>
              </a:rPr>
              <a:t>延迟符</a:t>
            </a:r>
          </a:p>
        </p:txBody>
      </p:sp>
    </p:spTree>
  </p:cSld>
  <p:clrMapOvr>
    <a:masterClrMapping/>
  </p:clrMapOvr>
  <p:transition spd="slow" advClick="0" advTm="0">
    <p:random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2A59D85-08A6-4F1E-80AA-D89D1D3853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工作量评估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40F5F8D9-4870-4CD8-8115-C7944D52246A}"/>
              </a:ext>
            </a:extLst>
          </p:cNvPr>
          <p:cNvSpPr txBox="1"/>
          <p:nvPr/>
        </p:nvSpPr>
        <p:spPr>
          <a:xfrm>
            <a:off x="1165551" y="1507620"/>
            <a:ext cx="10619099" cy="27256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dirty="0">
                <a:latin typeface="Arial" panose="020B0604020202020204" pitchFamily="34" charset="0"/>
                <a:ea typeface="微软雅黑" panose="020B0503020204020204" pitchFamily="34" charset="-122"/>
              </a:rPr>
              <a:t>预计工作量</a:t>
            </a:r>
            <a:endParaRPr lang="en-US" altLang="zh-CN" sz="2000" dirty="0"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000" dirty="0">
                <a:latin typeface="Arial" panose="020B0604020202020204" pitchFamily="34" charset="0"/>
                <a:ea typeface="微软雅黑" panose="020B0503020204020204" pitchFamily="34" charset="-122"/>
              </a:rPr>
              <a:t>180</a:t>
            </a:r>
            <a:r>
              <a:rPr lang="zh-CN" altLang="en-US" sz="2000" dirty="0">
                <a:latin typeface="Arial" panose="020B0604020202020204" pitchFamily="34" charset="0"/>
                <a:ea typeface="微软雅黑" panose="020B0503020204020204" pitchFamily="34" charset="-122"/>
              </a:rPr>
              <a:t>人</a:t>
            </a:r>
            <a:r>
              <a:rPr lang="en-US" altLang="zh-CN" sz="2000" dirty="0">
                <a:latin typeface="Arial" panose="020B0604020202020204" pitchFamily="34" charset="0"/>
                <a:ea typeface="微软雅黑" panose="020B0503020204020204" pitchFamily="34" charset="-122"/>
              </a:rPr>
              <a:t>/</a:t>
            </a:r>
            <a:r>
              <a:rPr lang="zh-CN" altLang="en-US" sz="2000" dirty="0">
                <a:latin typeface="Arial" panose="020B0604020202020204" pitchFamily="34" charset="0"/>
                <a:ea typeface="微软雅黑" panose="020B0503020204020204" pitchFamily="34" charset="-122"/>
              </a:rPr>
              <a:t>天（三人预计</a:t>
            </a:r>
            <a:r>
              <a:rPr lang="en-US" altLang="zh-CN" sz="2000" dirty="0">
                <a:latin typeface="Arial" panose="020B0604020202020204" pitchFamily="34" charset="0"/>
                <a:ea typeface="微软雅黑" panose="020B0503020204020204" pitchFamily="34" charset="-122"/>
              </a:rPr>
              <a:t>60</a:t>
            </a:r>
            <a:r>
              <a:rPr lang="zh-CN" altLang="en-US" sz="2000" dirty="0">
                <a:latin typeface="Arial" panose="020B0604020202020204" pitchFamily="34" charset="0"/>
                <a:ea typeface="微软雅黑" panose="020B0503020204020204" pitchFamily="34" charset="-122"/>
              </a:rPr>
              <a:t>天完成</a:t>
            </a:r>
            <a:r>
              <a:rPr lang="zh-CN" altLang="en-US" sz="1400" dirty="0">
                <a:latin typeface="Arial" panose="020B0604020202020204" pitchFamily="34" charset="0"/>
                <a:ea typeface="微软雅黑" panose="020B0503020204020204" pitchFamily="34" charset="-122"/>
              </a:rPr>
              <a:t>）</a:t>
            </a:r>
            <a:endParaRPr lang="en-US" altLang="zh-CN" sz="1400" dirty="0"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endParaRPr lang="en-US" altLang="zh-CN" sz="1400" dirty="0"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endParaRPr lang="en-US" altLang="zh-CN" sz="1400" dirty="0"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endParaRPr lang="en-US" altLang="zh-CN" sz="1400" dirty="0"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endParaRPr lang="en-US" altLang="zh-CN" sz="1400" dirty="0"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endParaRPr lang="en-US" altLang="zh-CN" sz="1400" dirty="0"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400" dirty="0">
                <a:latin typeface="Arial" panose="020B0604020202020204" pitchFamily="34" charset="0"/>
                <a:ea typeface="微软雅黑" panose="020B0503020204020204" pitchFamily="34" charset="-122"/>
              </a:rPr>
              <a:t>工作量分解见右图→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06519804-6983-48A4-BD06-4F1D145B3C3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99350" y="334667"/>
            <a:ext cx="6239058" cy="59280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9073212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2133600" y="101600"/>
            <a:ext cx="2236788" cy="45243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000" b="1" dirty="0">
                <a:solidFill>
                  <a:schemeClr val="accent5">
                    <a:lumMod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</a:rPr>
              <a:t>单击此处添加标题</a:t>
            </a:r>
          </a:p>
        </p:txBody>
      </p:sp>
      <p:pic>
        <p:nvPicPr>
          <p:cNvPr id="4" name="Picture 2" descr="C:\Users\MDG\Desktop\58pic_538680429da69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0"/>
            <a:ext cx="12203113" cy="6884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椭圆 4"/>
          <p:cNvSpPr/>
          <p:nvPr/>
        </p:nvSpPr>
        <p:spPr>
          <a:xfrm>
            <a:off x="-900113" y="4122738"/>
            <a:ext cx="4151313" cy="4149725"/>
          </a:xfrm>
          <a:prstGeom prst="ellipse">
            <a:avLst/>
          </a:prstGeom>
          <a:solidFill>
            <a:schemeClr val="accent5">
              <a:lumMod val="75000"/>
              <a:alpha val="5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4035425" y="-3948113"/>
            <a:ext cx="3917950" cy="7461251"/>
          </a:xfrm>
          <a:prstGeom prst="rect">
            <a:avLst/>
          </a:prstGeom>
          <a:solidFill>
            <a:schemeClr val="accent5">
              <a:lumMod val="50000"/>
              <a:alpha val="5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784225" y="4676775"/>
            <a:ext cx="1508125" cy="16811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8800" dirty="0">
                <a:solidFill>
                  <a:schemeClr val="bg1"/>
                </a:solidFill>
                <a:latin typeface="+mj-ea"/>
                <a:ea typeface="+mj-ea"/>
                <a:cs typeface="+mn-cs"/>
              </a:rPr>
              <a:t>04</a:t>
            </a:r>
            <a:endParaRPr lang="zh-CN" altLang="en-US" sz="8800" dirty="0">
              <a:solidFill>
                <a:schemeClr val="bg1"/>
              </a:solidFill>
              <a:latin typeface="+mj-ea"/>
              <a:ea typeface="+mj-ea"/>
              <a:cs typeface="+mn-cs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773553" y="1406776"/>
            <a:ext cx="2441694" cy="88678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400" b="1" dirty="0">
                <a:solidFill>
                  <a:schemeClr val="bg1"/>
                </a:solidFill>
                <a:latin typeface="+mj-ea"/>
                <a:ea typeface="+mj-ea"/>
                <a:cs typeface="+mn-cs"/>
              </a:rPr>
              <a:t>项目计划</a:t>
            </a:r>
          </a:p>
        </p:txBody>
      </p:sp>
      <p:sp>
        <p:nvSpPr>
          <p:cNvPr id="9" name="文本框 8"/>
          <p:cNvSpPr txBox="1">
            <a:spLocks noChangeArrowheads="1"/>
          </p:cNvSpPr>
          <p:nvPr/>
        </p:nvSpPr>
        <p:spPr bwMode="auto">
          <a:xfrm>
            <a:off x="11487150" y="-647700"/>
            <a:ext cx="877888" cy="3698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>
                <a:latin typeface="Arial Black" panose="020B0A04020102020204" pitchFamily="34" charset="0"/>
                <a:ea typeface="华文仿宋"/>
              </a:rPr>
              <a:t>延迟符</a:t>
            </a:r>
          </a:p>
        </p:txBody>
      </p:sp>
    </p:spTree>
  </p:cSld>
  <p:clrMapOvr>
    <a:masterClrMapping/>
  </p:clrMapOvr>
  <p:transition spd="slow" advClick="0" advTm="0">
    <p:random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2133600" y="101600"/>
            <a:ext cx="1210588" cy="45294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000" b="1" dirty="0">
                <a:solidFill>
                  <a:schemeClr val="accent5">
                    <a:lumMod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</a:rPr>
              <a:t>项目计划</a:t>
            </a:r>
          </a:p>
        </p:txBody>
      </p:sp>
      <p:sp>
        <p:nvSpPr>
          <p:cNvPr id="45" name="文本框 44"/>
          <p:cNvSpPr txBox="1">
            <a:spLocks noChangeArrowheads="1"/>
          </p:cNvSpPr>
          <p:nvPr/>
        </p:nvSpPr>
        <p:spPr bwMode="auto">
          <a:xfrm>
            <a:off x="11487150" y="-647700"/>
            <a:ext cx="877888" cy="3698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>
                <a:latin typeface="Arial Black" panose="020B0A04020102020204" pitchFamily="34" charset="0"/>
                <a:ea typeface="华文仿宋"/>
              </a:rPr>
              <a:t>延迟符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2414CF67-8089-4C26-BF29-8AA791E9F1BC}"/>
              </a:ext>
            </a:extLst>
          </p:cNvPr>
          <p:cNvSpPr txBox="1"/>
          <p:nvPr/>
        </p:nvSpPr>
        <p:spPr>
          <a:xfrm>
            <a:off x="1044274" y="1113876"/>
            <a:ext cx="98779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/>
              <a:t>进度计划</a:t>
            </a:r>
            <a:endParaRPr lang="zh-CN" altLang="zh-CN" b="1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53C8A1F4-B42B-4564-9847-2F6C65D703B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7107" y="1483208"/>
            <a:ext cx="11232259" cy="46954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49739947"/>
      </p:ext>
    </p:extLst>
  </p:cSld>
  <p:clrMapOvr>
    <a:masterClrMapping/>
  </p:clrMapOvr>
  <p:transition spd="slow" advClick="0" advTm="0">
    <p:random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3" name="图片 3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0" y="0"/>
            <a:ext cx="4705350" cy="5040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文本框 5"/>
          <p:cNvSpPr txBox="1"/>
          <p:nvPr/>
        </p:nvSpPr>
        <p:spPr>
          <a:xfrm>
            <a:off x="2043113" y="2108200"/>
            <a:ext cx="2032000" cy="13906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7200" b="1" dirty="0">
                <a:solidFill>
                  <a:schemeClr val="accent5">
                    <a:lumMod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</a:rPr>
              <a:t>目录</a:t>
            </a:r>
          </a:p>
        </p:txBody>
      </p:sp>
      <p:sp>
        <p:nvSpPr>
          <p:cNvPr id="8" name="矩形 7"/>
          <p:cNvSpPr/>
          <p:nvPr/>
        </p:nvSpPr>
        <p:spPr>
          <a:xfrm>
            <a:off x="1585913" y="3394075"/>
            <a:ext cx="3003550" cy="70802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4000" dirty="0">
                <a:solidFill>
                  <a:schemeClr val="accent5">
                    <a:lumMod val="75000"/>
                  </a:schemeClr>
                </a:solidFill>
                <a:latin typeface="Arial" panose="020B0604020202020204" pitchFamily="34" charset="0"/>
                <a:ea typeface="+mn-ea"/>
                <a:cs typeface="+mn-cs"/>
              </a:rPr>
              <a:t>CONTENTS</a:t>
            </a:r>
            <a:endParaRPr lang="zh-CN" altLang="en-US" sz="3200" dirty="0">
              <a:solidFill>
                <a:schemeClr val="accent5">
                  <a:lumMod val="75000"/>
                </a:schemeClr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5453063" y="958850"/>
            <a:ext cx="3300327" cy="59792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accent5">
                    <a:lumMod val="75000"/>
                  </a:schemeClr>
                </a:solidFill>
                <a:latin typeface="+mj-ea"/>
                <a:ea typeface="+mj-ea"/>
                <a:cs typeface="+mn-cs"/>
              </a:rPr>
              <a:t>Part 01 /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+mj-ea"/>
                <a:ea typeface="+mj-ea"/>
                <a:cs typeface="+mn-cs"/>
              </a:rPr>
              <a:t>项目背景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5453063" y="1549662"/>
            <a:ext cx="3192925" cy="59792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accent5">
                    <a:lumMod val="75000"/>
                  </a:schemeClr>
                </a:solidFill>
                <a:latin typeface="+mj-ea"/>
                <a:ea typeface="+mj-ea"/>
                <a:cs typeface="+mn-cs"/>
              </a:rPr>
              <a:t>Part 02 /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+mj-ea"/>
                <a:ea typeface="+mj-ea"/>
                <a:cs typeface="+mn-cs"/>
              </a:rPr>
              <a:t>主要任务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5453063" y="2145806"/>
            <a:ext cx="3551998" cy="59792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accent5">
                    <a:lumMod val="75000"/>
                  </a:schemeClr>
                </a:solidFill>
                <a:latin typeface="+mj-ea"/>
                <a:ea typeface="+mj-ea"/>
                <a:cs typeface="+mn-cs"/>
              </a:rPr>
              <a:t>Part 03 /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+mj-ea"/>
                <a:ea typeface="+mj-ea"/>
                <a:cs typeface="+mn-cs"/>
              </a:rPr>
              <a:t>工作量评估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5399361" y="2741949"/>
            <a:ext cx="3300327" cy="59792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accent5">
                    <a:lumMod val="75000"/>
                  </a:schemeClr>
                </a:solidFill>
                <a:latin typeface="+mj-ea"/>
                <a:ea typeface="+mj-ea"/>
                <a:cs typeface="+mn-cs"/>
              </a:rPr>
              <a:t>Part 04 /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+mj-ea"/>
                <a:ea typeface="+mj-ea"/>
                <a:cs typeface="+mn-cs"/>
              </a:rPr>
              <a:t>项目计划</a:t>
            </a:r>
          </a:p>
        </p:txBody>
      </p:sp>
      <p:sp>
        <p:nvSpPr>
          <p:cNvPr id="13" name="文本框 12"/>
          <p:cNvSpPr txBox="1"/>
          <p:nvPr/>
        </p:nvSpPr>
        <p:spPr>
          <a:xfrm>
            <a:off x="5453063" y="3390783"/>
            <a:ext cx="3659400" cy="59792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accent5">
                    <a:lumMod val="75000"/>
                  </a:schemeClr>
                </a:solidFill>
                <a:latin typeface="+mj-ea"/>
                <a:ea typeface="+mj-ea"/>
                <a:cs typeface="+mn-cs"/>
              </a:rPr>
              <a:t>Part 05 /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+mj-ea"/>
                <a:ea typeface="+mj-ea"/>
                <a:cs typeface="+mn-cs"/>
              </a:rPr>
              <a:t>项目交付件</a:t>
            </a:r>
          </a:p>
        </p:txBody>
      </p:sp>
      <p:sp>
        <p:nvSpPr>
          <p:cNvPr id="16" name="文本框 15"/>
          <p:cNvSpPr txBox="1">
            <a:spLocks noChangeArrowheads="1"/>
          </p:cNvSpPr>
          <p:nvPr/>
        </p:nvSpPr>
        <p:spPr bwMode="auto">
          <a:xfrm>
            <a:off x="11487150" y="-647700"/>
            <a:ext cx="877888" cy="3698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dirty="0">
                <a:latin typeface="Arial Black" panose="020B0A04020102020204" pitchFamily="34" charset="0"/>
                <a:ea typeface="华文仿宋"/>
              </a:rPr>
              <a:t>延迟符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93FA0209-04EC-4E8D-9053-0B31055213F5}"/>
              </a:ext>
            </a:extLst>
          </p:cNvPr>
          <p:cNvSpPr txBox="1"/>
          <p:nvPr/>
        </p:nvSpPr>
        <p:spPr>
          <a:xfrm>
            <a:off x="5453063" y="3985149"/>
            <a:ext cx="3911071" cy="59792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accent5">
                    <a:lumMod val="75000"/>
                  </a:schemeClr>
                </a:solidFill>
                <a:latin typeface="+mj-ea"/>
                <a:ea typeface="+mj-ea"/>
                <a:cs typeface="+mn-cs"/>
              </a:rPr>
              <a:t>Part 06 /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+mj-ea"/>
                <a:ea typeface="+mj-ea"/>
                <a:cs typeface="+mn-cs"/>
              </a:rPr>
              <a:t>需求变更管理</a:t>
            </a:r>
            <a:endParaRPr lang="en-US" altLang="zh-CN" sz="2800" b="1" dirty="0">
              <a:solidFill>
                <a:schemeClr val="accent5">
                  <a:lumMod val="75000"/>
                </a:schemeClr>
              </a:solidFill>
              <a:latin typeface="+mj-ea"/>
              <a:ea typeface="+mj-ea"/>
              <a:cs typeface="+mn-cs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4C4DEEA8-7DEA-44BC-8E08-FE21929DB6D3}"/>
              </a:ext>
            </a:extLst>
          </p:cNvPr>
          <p:cNvSpPr txBox="1"/>
          <p:nvPr/>
        </p:nvSpPr>
        <p:spPr>
          <a:xfrm>
            <a:off x="5453063" y="4550442"/>
            <a:ext cx="3192925" cy="59792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accent5">
                    <a:lumMod val="75000"/>
                  </a:schemeClr>
                </a:solidFill>
                <a:latin typeface="+mj-ea"/>
                <a:ea typeface="+mj-ea"/>
                <a:cs typeface="+mn-cs"/>
              </a:rPr>
              <a:t>Part 07 /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+mj-ea"/>
                <a:ea typeface="+mj-ea"/>
                <a:cs typeface="+mn-cs"/>
              </a:rPr>
              <a:t>参考资料</a:t>
            </a:r>
            <a:endParaRPr lang="en-US" altLang="zh-CN" sz="2800" b="1" dirty="0">
              <a:solidFill>
                <a:schemeClr val="accent5">
                  <a:lumMod val="75000"/>
                </a:schemeClr>
              </a:solidFill>
              <a:latin typeface="+mj-ea"/>
              <a:ea typeface="+mj-ea"/>
              <a:cs typeface="+mn-cs"/>
            </a:endParaRPr>
          </a:p>
        </p:txBody>
      </p:sp>
    </p:spTree>
    <p:custDataLst>
      <p:tags r:id="rId1"/>
    </p:custDataLst>
  </p:cSld>
  <p:clrMapOvr>
    <a:masterClrMapping/>
  </p:clrMapOvr>
  <p:transition spd="slow" advClick="0" advTm="0">
    <p:random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73C467B-B785-4AD3-94DD-424B2081A33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WBS</a:t>
            </a:r>
            <a:r>
              <a:rPr lang="zh-CN" altLang="en-US" dirty="0"/>
              <a:t>模型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7D337C4D-693B-4824-9467-EF028ABA2CE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91837" y="-222190"/>
            <a:ext cx="9631215" cy="69803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6411412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2133600" y="101600"/>
            <a:ext cx="1210588" cy="45294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000" b="1" dirty="0">
                <a:solidFill>
                  <a:schemeClr val="accent5">
                    <a:lumMod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</a:rPr>
              <a:t>项目计划</a:t>
            </a:r>
          </a:p>
        </p:txBody>
      </p:sp>
      <p:sp>
        <p:nvSpPr>
          <p:cNvPr id="45" name="文本框 44"/>
          <p:cNvSpPr txBox="1">
            <a:spLocks noChangeArrowheads="1"/>
          </p:cNvSpPr>
          <p:nvPr/>
        </p:nvSpPr>
        <p:spPr bwMode="auto">
          <a:xfrm>
            <a:off x="11487150" y="-647700"/>
            <a:ext cx="877888" cy="3698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>
                <a:latin typeface="Arial Black" panose="020B0A04020102020204" pitchFamily="34" charset="0"/>
                <a:ea typeface="华文仿宋"/>
              </a:rPr>
              <a:t>延迟符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2414CF67-8089-4C26-BF29-8AA791E9F1BC}"/>
              </a:ext>
            </a:extLst>
          </p:cNvPr>
          <p:cNvSpPr txBox="1"/>
          <p:nvPr/>
        </p:nvSpPr>
        <p:spPr>
          <a:xfrm>
            <a:off x="1044274" y="1113876"/>
            <a:ext cx="98779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/>
              <a:t>流程计划</a:t>
            </a:r>
            <a:endParaRPr lang="zh-CN" altLang="zh-CN" b="1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9D5A2C96-43F5-4222-8E2F-08D4E32733EA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62253" y="1222049"/>
            <a:ext cx="7405589" cy="46697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9504776"/>
      </p:ext>
    </p:extLst>
  </p:cSld>
  <p:clrMapOvr>
    <a:masterClrMapping/>
  </p:clrMapOvr>
  <p:transition spd="slow" advClick="0" advTm="0">
    <p:random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2133600" y="101600"/>
            <a:ext cx="2236788" cy="45243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000" b="1" dirty="0">
                <a:solidFill>
                  <a:schemeClr val="accent5">
                    <a:lumMod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</a:rPr>
              <a:t>单击此处添加标题</a:t>
            </a:r>
          </a:p>
        </p:txBody>
      </p:sp>
      <p:pic>
        <p:nvPicPr>
          <p:cNvPr id="4" name="Picture 3" descr="C:\Users\MDG\Desktop\911964_1284175202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椭圆 4"/>
          <p:cNvSpPr/>
          <p:nvPr/>
        </p:nvSpPr>
        <p:spPr>
          <a:xfrm>
            <a:off x="-900113" y="4122738"/>
            <a:ext cx="4151313" cy="4149725"/>
          </a:xfrm>
          <a:prstGeom prst="ellipse">
            <a:avLst/>
          </a:prstGeom>
          <a:solidFill>
            <a:schemeClr val="accent5">
              <a:lumMod val="75000"/>
              <a:alpha val="5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4035425" y="-3948113"/>
            <a:ext cx="3917950" cy="7461251"/>
          </a:xfrm>
          <a:prstGeom prst="rect">
            <a:avLst/>
          </a:prstGeom>
          <a:solidFill>
            <a:schemeClr val="accent5">
              <a:lumMod val="50000"/>
              <a:alpha val="5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784225" y="4676775"/>
            <a:ext cx="1508125" cy="16811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8800" dirty="0">
                <a:solidFill>
                  <a:schemeClr val="bg1"/>
                </a:solidFill>
                <a:latin typeface="+mj-ea"/>
                <a:ea typeface="+mj-ea"/>
                <a:cs typeface="+mn-cs"/>
              </a:rPr>
              <a:t>05</a:t>
            </a:r>
            <a:endParaRPr lang="zh-CN" altLang="en-US" sz="8800" dirty="0">
              <a:solidFill>
                <a:schemeClr val="bg1"/>
              </a:solidFill>
              <a:latin typeface="+mj-ea"/>
              <a:ea typeface="+mj-ea"/>
              <a:cs typeface="+mn-cs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773553" y="1515060"/>
            <a:ext cx="3005951" cy="88678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400" b="1" dirty="0">
                <a:solidFill>
                  <a:schemeClr val="bg1"/>
                </a:solidFill>
                <a:latin typeface="+mj-ea"/>
                <a:ea typeface="+mj-ea"/>
                <a:cs typeface="+mn-cs"/>
              </a:rPr>
              <a:t>项目交付件</a:t>
            </a:r>
          </a:p>
        </p:txBody>
      </p:sp>
      <p:sp>
        <p:nvSpPr>
          <p:cNvPr id="9" name="文本框 8"/>
          <p:cNvSpPr txBox="1">
            <a:spLocks noChangeArrowheads="1"/>
          </p:cNvSpPr>
          <p:nvPr/>
        </p:nvSpPr>
        <p:spPr bwMode="auto">
          <a:xfrm>
            <a:off x="11487150" y="-647700"/>
            <a:ext cx="877888" cy="3698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>
                <a:latin typeface="Arial Black" panose="020B0A04020102020204" pitchFamily="34" charset="0"/>
                <a:ea typeface="华文仿宋"/>
              </a:rPr>
              <a:t>延迟符</a:t>
            </a:r>
          </a:p>
        </p:txBody>
      </p:sp>
    </p:spTree>
    <p:extLst>
      <p:ext uri="{BB962C8B-B14F-4D97-AF65-F5344CB8AC3E}">
        <p14:creationId xmlns:p14="http://schemas.microsoft.com/office/powerpoint/2010/main" val="3303804982"/>
      </p:ext>
    </p:extLst>
  </p:cSld>
  <p:clrMapOvr>
    <a:masterClrMapping/>
  </p:clrMapOvr>
  <p:transition spd="slow" advClick="0" advTm="0">
    <p:random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2133600" y="101600"/>
            <a:ext cx="1467068" cy="45294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000" b="1" dirty="0">
                <a:solidFill>
                  <a:schemeClr val="accent5">
                    <a:lumMod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</a:rPr>
              <a:t>项目交付件</a:t>
            </a:r>
          </a:p>
        </p:txBody>
      </p:sp>
      <p:sp>
        <p:nvSpPr>
          <p:cNvPr id="45" name="文本框 44"/>
          <p:cNvSpPr txBox="1">
            <a:spLocks noChangeArrowheads="1"/>
          </p:cNvSpPr>
          <p:nvPr/>
        </p:nvSpPr>
        <p:spPr bwMode="auto">
          <a:xfrm>
            <a:off x="11487150" y="-647700"/>
            <a:ext cx="877888" cy="3698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>
                <a:latin typeface="Arial Black" panose="020B0A04020102020204" pitchFamily="34" charset="0"/>
                <a:ea typeface="华文仿宋"/>
              </a:rPr>
              <a:t>延迟符</a:t>
            </a:r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69603E7A-1BE6-468D-8ABD-22F02F2A79A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43765351"/>
              </p:ext>
            </p:extLst>
          </p:nvPr>
        </p:nvGraphicFramePr>
        <p:xfrm>
          <a:off x="2307364" y="1610522"/>
          <a:ext cx="6580263" cy="363695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121094">
                  <a:extLst>
                    <a:ext uri="{9D8B030D-6E8A-4147-A177-3AD203B41FA5}">
                      <a16:colId xmlns:a16="http://schemas.microsoft.com/office/drawing/2014/main" val="787518342"/>
                    </a:ext>
                  </a:extLst>
                </a:gridCol>
                <a:gridCol w="4459169">
                  <a:extLst>
                    <a:ext uri="{9D8B030D-6E8A-4147-A177-3AD203B41FA5}">
                      <a16:colId xmlns:a16="http://schemas.microsoft.com/office/drawing/2014/main" val="55178899"/>
                    </a:ext>
                  </a:extLst>
                </a:gridCol>
              </a:tblGrid>
              <a:tr h="34511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400" kern="100" dirty="0">
                          <a:effectLst/>
                          <a:latin typeface="+mj-ea"/>
                          <a:ea typeface="+mj-ea"/>
                        </a:rPr>
                        <a:t>交付件</a:t>
                      </a:r>
                      <a:endParaRPr lang="zh-CN" sz="2400" kern="100" dirty="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400" kern="100">
                          <a:effectLst/>
                          <a:latin typeface="+mj-ea"/>
                          <a:ea typeface="+mj-ea"/>
                        </a:rPr>
                        <a:t>负责人</a:t>
                      </a:r>
                      <a:endParaRPr lang="zh-CN" sz="2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976812061"/>
                  </a:ext>
                </a:extLst>
              </a:tr>
              <a:tr h="34511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400" kern="100" dirty="0">
                          <a:effectLst/>
                          <a:latin typeface="+mj-ea"/>
                          <a:ea typeface="+mj-ea"/>
                        </a:rPr>
                        <a:t>收集资料</a:t>
                      </a:r>
                      <a:endParaRPr lang="zh-CN" sz="2400" kern="100" dirty="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400" kern="100">
                          <a:effectLst/>
                          <a:latin typeface="+mj-ea"/>
                          <a:ea typeface="+mj-ea"/>
                        </a:rPr>
                        <a:t>林德坤</a:t>
                      </a:r>
                      <a:endParaRPr lang="zh-CN" sz="2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528668358"/>
                  </a:ext>
                </a:extLst>
              </a:tr>
              <a:tr h="34511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400" kern="100" dirty="0">
                          <a:effectLst/>
                          <a:latin typeface="+mj-ea"/>
                          <a:ea typeface="+mj-ea"/>
                        </a:rPr>
                        <a:t>怪物弱点查找</a:t>
                      </a:r>
                      <a:endParaRPr lang="zh-CN" sz="2400" kern="100" dirty="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400" kern="100" dirty="0">
                          <a:effectLst/>
                          <a:latin typeface="+mj-ea"/>
                          <a:ea typeface="+mj-ea"/>
                        </a:rPr>
                        <a:t>林德坤</a:t>
                      </a:r>
                      <a:endParaRPr lang="zh-CN" sz="2400" kern="100" dirty="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695443545"/>
                  </a:ext>
                </a:extLst>
              </a:tr>
              <a:tr h="34511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400" kern="100" dirty="0">
                          <a:effectLst/>
                          <a:latin typeface="+mj-ea"/>
                          <a:ea typeface="+mj-ea"/>
                        </a:rPr>
                        <a:t>配装器</a:t>
                      </a:r>
                      <a:endParaRPr lang="zh-CN" sz="2400" kern="100" dirty="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400" kern="100" dirty="0">
                          <a:effectLst/>
                          <a:latin typeface="+mj-ea"/>
                          <a:ea typeface="+mj-ea"/>
                        </a:rPr>
                        <a:t>林德坤</a:t>
                      </a:r>
                      <a:endParaRPr lang="zh-CN" sz="2400" kern="100" dirty="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724503095"/>
                  </a:ext>
                </a:extLst>
              </a:tr>
              <a:tr h="34511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400" kern="100">
                          <a:effectLst/>
                          <a:latin typeface="+mj-ea"/>
                          <a:ea typeface="+mj-ea"/>
                        </a:rPr>
                        <a:t>招募版功能</a:t>
                      </a:r>
                      <a:endParaRPr lang="zh-CN" sz="2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400" kern="100" dirty="0">
                          <a:effectLst/>
                          <a:latin typeface="+mj-ea"/>
                          <a:ea typeface="+mj-ea"/>
                        </a:rPr>
                        <a:t>梅肖玥</a:t>
                      </a:r>
                      <a:endParaRPr lang="zh-CN" sz="2400" kern="100" dirty="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90939848"/>
                  </a:ext>
                </a:extLst>
              </a:tr>
              <a:tr h="34511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400" kern="100">
                          <a:effectLst/>
                          <a:latin typeface="+mj-ea"/>
                          <a:ea typeface="+mj-ea"/>
                        </a:rPr>
                        <a:t>通告栏功能</a:t>
                      </a:r>
                      <a:endParaRPr lang="zh-CN" sz="2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400" kern="100" dirty="0">
                          <a:effectLst/>
                          <a:latin typeface="+mj-ea"/>
                          <a:ea typeface="+mj-ea"/>
                        </a:rPr>
                        <a:t>李鹏磊</a:t>
                      </a:r>
                      <a:endParaRPr lang="zh-CN" sz="2400" kern="100" dirty="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13508034"/>
                  </a:ext>
                </a:extLst>
              </a:tr>
              <a:tr h="34511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400" kern="100" dirty="0">
                          <a:effectLst/>
                          <a:latin typeface="+mj-ea"/>
                          <a:ea typeface="+mj-ea"/>
                        </a:rPr>
                        <a:t>用户登录功能</a:t>
                      </a:r>
                      <a:endParaRPr lang="zh-CN" sz="2400" kern="100" dirty="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400" kern="100" dirty="0">
                          <a:effectLst/>
                          <a:latin typeface="+mj-ea"/>
                          <a:ea typeface="+mj-ea"/>
                        </a:rPr>
                        <a:t>李鹏磊</a:t>
                      </a:r>
                      <a:endParaRPr lang="zh-CN" sz="2400" kern="100" dirty="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22966347"/>
                  </a:ext>
                </a:extLst>
              </a:tr>
              <a:tr h="34511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400" kern="100">
                          <a:effectLst/>
                          <a:latin typeface="+mj-ea"/>
                          <a:ea typeface="+mj-ea"/>
                        </a:rPr>
                        <a:t>界面功能</a:t>
                      </a:r>
                      <a:endParaRPr lang="zh-CN" sz="2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400" kern="100" dirty="0">
                          <a:effectLst/>
                          <a:latin typeface="+mj-ea"/>
                          <a:ea typeface="+mj-ea"/>
                        </a:rPr>
                        <a:t>李鹏磊</a:t>
                      </a:r>
                      <a:endParaRPr lang="zh-CN" sz="2400" kern="100" dirty="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973206894"/>
                  </a:ext>
                </a:extLst>
              </a:tr>
              <a:tr h="34511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400" kern="100">
                          <a:effectLst/>
                          <a:latin typeface="+mj-ea"/>
                          <a:ea typeface="+mj-ea"/>
                        </a:rPr>
                        <a:t>信息管理功能</a:t>
                      </a:r>
                      <a:endParaRPr lang="zh-CN" sz="2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2400" kern="100" dirty="0">
                          <a:effectLst/>
                          <a:latin typeface="+mj-ea"/>
                          <a:ea typeface="+mj-ea"/>
                          <a:cs typeface="Times New Roman" panose="02020603050405020304" pitchFamily="18" charset="0"/>
                        </a:rPr>
                        <a:t>梅肖玥</a:t>
                      </a:r>
                      <a:endParaRPr lang="zh-CN" sz="2400" kern="100" dirty="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805561137"/>
                  </a:ext>
                </a:extLst>
              </a:tr>
              <a:tr h="34511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 </a:t>
                      </a:r>
                      <a:endParaRPr lang="zh-CN" sz="105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76305566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76259070"/>
      </p:ext>
    </p:extLst>
  </p:cSld>
  <p:clrMapOvr>
    <a:masterClrMapping/>
  </p:clrMapOvr>
  <p:transition spd="slow" advClick="0" advTm="0">
    <p:random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2133600" y="101600"/>
            <a:ext cx="2236788" cy="45243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000" b="1" dirty="0">
                <a:solidFill>
                  <a:schemeClr val="accent5">
                    <a:lumMod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</a:rPr>
              <a:t>单击此处添加标题</a:t>
            </a:r>
          </a:p>
        </p:txBody>
      </p:sp>
      <p:pic>
        <p:nvPicPr>
          <p:cNvPr id="4" name="Picture 3" descr="C:\Users\MDG\Desktop\911964_1284175202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椭圆 4"/>
          <p:cNvSpPr/>
          <p:nvPr/>
        </p:nvSpPr>
        <p:spPr>
          <a:xfrm>
            <a:off x="-900113" y="4122738"/>
            <a:ext cx="4151313" cy="4149725"/>
          </a:xfrm>
          <a:prstGeom prst="ellipse">
            <a:avLst/>
          </a:prstGeom>
          <a:solidFill>
            <a:schemeClr val="accent5">
              <a:lumMod val="75000"/>
              <a:alpha val="5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4035425" y="-3948113"/>
            <a:ext cx="3917950" cy="7461251"/>
          </a:xfrm>
          <a:prstGeom prst="rect">
            <a:avLst/>
          </a:prstGeom>
          <a:solidFill>
            <a:schemeClr val="accent5">
              <a:lumMod val="50000"/>
              <a:alpha val="5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784225" y="4676775"/>
            <a:ext cx="1508125" cy="16811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8800" dirty="0">
                <a:solidFill>
                  <a:schemeClr val="bg1"/>
                </a:solidFill>
                <a:latin typeface="+mj-ea"/>
                <a:ea typeface="+mj-ea"/>
                <a:cs typeface="+mn-cs"/>
              </a:rPr>
              <a:t>06</a:t>
            </a:r>
            <a:endParaRPr lang="zh-CN" altLang="en-US" sz="8800" dirty="0">
              <a:solidFill>
                <a:schemeClr val="bg1"/>
              </a:solidFill>
              <a:latin typeface="+mj-ea"/>
              <a:ea typeface="+mj-ea"/>
              <a:cs typeface="+mn-cs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773553" y="1515060"/>
            <a:ext cx="2441694" cy="88678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400" b="1" dirty="0">
                <a:solidFill>
                  <a:schemeClr val="bg1"/>
                </a:solidFill>
                <a:latin typeface="+mj-ea"/>
                <a:ea typeface="+mj-ea"/>
                <a:cs typeface="+mn-cs"/>
              </a:rPr>
              <a:t>参考资料</a:t>
            </a:r>
          </a:p>
        </p:txBody>
      </p:sp>
      <p:sp>
        <p:nvSpPr>
          <p:cNvPr id="9" name="文本框 8"/>
          <p:cNvSpPr txBox="1">
            <a:spLocks noChangeArrowheads="1"/>
          </p:cNvSpPr>
          <p:nvPr/>
        </p:nvSpPr>
        <p:spPr bwMode="auto">
          <a:xfrm>
            <a:off x="11487150" y="-647700"/>
            <a:ext cx="877888" cy="3698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>
                <a:latin typeface="Arial Black" panose="020B0A04020102020204" pitchFamily="34" charset="0"/>
                <a:ea typeface="华文仿宋"/>
              </a:rPr>
              <a:t>延迟符</a:t>
            </a:r>
          </a:p>
        </p:txBody>
      </p:sp>
    </p:spTree>
  </p:cSld>
  <p:clrMapOvr>
    <a:masterClrMapping/>
  </p:clrMapOvr>
  <p:transition spd="slow" advClick="0" advTm="0">
    <p:random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2133600" y="101600"/>
            <a:ext cx="1210588" cy="45294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000" b="1" dirty="0">
                <a:solidFill>
                  <a:schemeClr val="accent5">
                    <a:lumMod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</a:rPr>
              <a:t>参考资料</a:t>
            </a:r>
          </a:p>
        </p:txBody>
      </p:sp>
      <p:sp>
        <p:nvSpPr>
          <p:cNvPr id="45" name="文本框 44"/>
          <p:cNvSpPr txBox="1">
            <a:spLocks noChangeArrowheads="1"/>
          </p:cNvSpPr>
          <p:nvPr/>
        </p:nvSpPr>
        <p:spPr bwMode="auto">
          <a:xfrm>
            <a:off x="11487150" y="-647700"/>
            <a:ext cx="877888" cy="3698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>
                <a:latin typeface="Arial Black" panose="020B0A04020102020204" pitchFamily="34" charset="0"/>
                <a:ea typeface="华文仿宋"/>
              </a:rPr>
              <a:t>延迟符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2414CF67-8089-4C26-BF29-8AA791E9F1BC}"/>
              </a:ext>
            </a:extLst>
          </p:cNvPr>
          <p:cNvSpPr txBox="1"/>
          <p:nvPr/>
        </p:nvSpPr>
        <p:spPr>
          <a:xfrm>
            <a:off x="1052820" y="1199334"/>
            <a:ext cx="9877926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b="1" dirty="0">
                <a:latin typeface="+mj-ea"/>
                <a:ea typeface="+mj-ea"/>
              </a:rPr>
              <a:t>软件工程导论（第</a:t>
            </a:r>
            <a:r>
              <a:rPr lang="en-US" altLang="zh-CN" b="1" dirty="0">
                <a:latin typeface="+mj-ea"/>
                <a:ea typeface="+mj-ea"/>
              </a:rPr>
              <a:t>6</a:t>
            </a:r>
            <a:r>
              <a:rPr lang="zh-CN" altLang="zh-CN" b="1" dirty="0">
                <a:latin typeface="+mj-ea"/>
                <a:ea typeface="+mj-ea"/>
              </a:rPr>
              <a:t>版）（</a:t>
            </a:r>
            <a:r>
              <a:rPr lang="zh-CN" altLang="zh-CN" dirty="0"/>
              <a:t>张海藩、牟永敏 编著 </a:t>
            </a:r>
            <a:r>
              <a:rPr lang="en-US" altLang="zh-CN" dirty="0"/>
              <a:t>2013</a:t>
            </a:r>
            <a:r>
              <a:rPr lang="zh-CN" altLang="zh-CN" dirty="0"/>
              <a:t>年</a:t>
            </a:r>
            <a:r>
              <a:rPr lang="en-US" altLang="zh-CN" dirty="0"/>
              <a:t>8</a:t>
            </a:r>
            <a:r>
              <a:rPr lang="zh-CN" altLang="zh-CN" dirty="0"/>
              <a:t>月，清华大学出版社</a:t>
            </a:r>
            <a:r>
              <a:rPr lang="en-US" altLang="zh-CN" dirty="0"/>
              <a:t> ISBN</a:t>
            </a:r>
            <a:r>
              <a:rPr lang="zh-CN" altLang="zh-CN" dirty="0"/>
              <a:t>：</a:t>
            </a:r>
            <a:r>
              <a:rPr lang="en-US" altLang="zh-CN" dirty="0"/>
              <a:t>978-7-302-33098-1</a:t>
            </a:r>
            <a:r>
              <a:rPr lang="zh-CN" altLang="zh-CN" b="1" dirty="0"/>
              <a:t>）</a:t>
            </a:r>
            <a:endParaRPr lang="en-US" altLang="zh-CN" b="1" dirty="0"/>
          </a:p>
          <a:p>
            <a:endParaRPr lang="zh-CN" altLang="zh-CN" dirty="0"/>
          </a:p>
          <a:p>
            <a:r>
              <a:rPr lang="zh-CN" altLang="zh-CN" b="1" dirty="0"/>
              <a:t>灰机</a:t>
            </a:r>
            <a:r>
              <a:rPr lang="en-US" altLang="zh-CN" b="1" dirty="0"/>
              <a:t>wiki</a:t>
            </a:r>
            <a:r>
              <a:rPr lang="zh-CN" altLang="zh-CN" b="1" dirty="0"/>
              <a:t>（</a:t>
            </a:r>
            <a:r>
              <a:rPr lang="en-US" altLang="zh-CN" u="sng" dirty="0">
                <a:hlinkClick r:id="rId3"/>
              </a:rPr>
              <a:t>https://mhw.huijiwiki.com/wiki/</a:t>
            </a:r>
            <a:r>
              <a:rPr lang="zh-CN" altLang="zh-CN" b="1" dirty="0"/>
              <a:t>）</a:t>
            </a:r>
            <a:endParaRPr lang="en-US" altLang="zh-CN" b="1" dirty="0"/>
          </a:p>
          <a:p>
            <a:endParaRPr lang="zh-CN" altLang="zh-CN" dirty="0"/>
          </a:p>
          <a:p>
            <a:r>
              <a:rPr lang="zh-CN" altLang="zh-CN" b="1" dirty="0"/>
              <a:t>我們一起狩獵吧</a:t>
            </a:r>
            <a:r>
              <a:rPr lang="en-US" altLang="zh-CN" b="1" dirty="0"/>
              <a:t>! | MHW </a:t>
            </a:r>
            <a:r>
              <a:rPr lang="zh-CN" altLang="zh-CN" b="1" dirty="0"/>
              <a:t>魔物獵人中文攻略 </a:t>
            </a:r>
            <a:r>
              <a:rPr lang="en-US" altLang="zh-CN" b="1" dirty="0"/>
              <a:t>wiki</a:t>
            </a:r>
            <a:r>
              <a:rPr lang="zh-CN" altLang="zh-CN" b="1" dirty="0"/>
              <a:t>（</a:t>
            </a:r>
            <a:r>
              <a:rPr lang="en-US" altLang="zh-CN" u="sng" dirty="0">
                <a:hlinkClick r:id="rId4"/>
              </a:rPr>
              <a:t>https://www.mhchinese.wiki/</a:t>
            </a:r>
            <a:r>
              <a:rPr lang="zh-CN" altLang="zh-CN" b="1" dirty="0"/>
              <a:t>）</a:t>
            </a:r>
            <a:endParaRPr lang="zh-CN" altLang="zh-CN" dirty="0"/>
          </a:p>
          <a:p>
            <a:r>
              <a:rPr lang="en-US" altLang="zh-CN" b="1" dirty="0"/>
              <a:t>App</a:t>
            </a:r>
            <a:r>
              <a:rPr lang="zh-CN" altLang="zh-CN" b="1" dirty="0"/>
              <a:t>《</a:t>
            </a:r>
            <a:r>
              <a:rPr lang="en-US" altLang="zh-CN" b="1" dirty="0" err="1"/>
              <a:t>mhw</a:t>
            </a:r>
            <a:r>
              <a:rPr lang="zh-CN" altLang="zh-CN" b="1" dirty="0"/>
              <a:t>伙伴》（</a:t>
            </a:r>
            <a:r>
              <a:rPr lang="en-US" altLang="zh-CN" dirty="0"/>
              <a:t>https://weibo.com/mhwo</a:t>
            </a:r>
            <a:r>
              <a:rPr lang="zh-CN" altLang="zh-CN" b="1" dirty="0"/>
              <a:t>）</a:t>
            </a:r>
            <a:endParaRPr lang="zh-CN" altLang="zh-CN" dirty="0"/>
          </a:p>
          <a:p>
            <a:r>
              <a:rPr lang="en-US" altLang="zh-CN" b="1" dirty="0"/>
              <a:t> </a:t>
            </a:r>
            <a:endParaRPr lang="zh-CN" altLang="zh-CN" b="1" dirty="0"/>
          </a:p>
          <a:p>
            <a:r>
              <a:rPr lang="zh-CN" altLang="zh-CN" b="1" dirty="0"/>
              <a:t>如何打造一份</a:t>
            </a:r>
            <a:r>
              <a:rPr lang="en-US" altLang="zh-CN" b="1" dirty="0"/>
              <a:t>it</a:t>
            </a:r>
            <a:r>
              <a:rPr lang="zh-CN" altLang="zh-CN" b="1" dirty="0"/>
              <a:t>项目计划书</a:t>
            </a:r>
            <a:r>
              <a:rPr lang="en-US" altLang="zh-CN" b="1" dirty="0"/>
              <a:t>(</a:t>
            </a:r>
            <a:r>
              <a:rPr lang="zh-CN" altLang="zh-CN" b="1" dirty="0"/>
              <a:t>作者：</a:t>
            </a:r>
            <a:r>
              <a:rPr lang="en-US" altLang="zh-CN" b="1" dirty="0" err="1"/>
              <a:t>biubiuli</a:t>
            </a:r>
            <a:r>
              <a:rPr lang="en-US" altLang="zh-CN" b="1" dirty="0"/>
              <a:t> </a:t>
            </a:r>
            <a:r>
              <a:rPr lang="zh-CN" altLang="zh-CN" dirty="0"/>
              <a:t>来源：</a:t>
            </a:r>
            <a:r>
              <a:rPr lang="en-US" altLang="zh-CN" dirty="0"/>
              <a:t>CSDN </a:t>
            </a:r>
            <a:r>
              <a:rPr lang="zh-CN" altLang="zh-CN" dirty="0"/>
              <a:t>原文：</a:t>
            </a:r>
            <a:r>
              <a:rPr lang="en-US" altLang="zh-CN" dirty="0"/>
              <a:t>https://blog.csdn.net/biubiuli/article/details/79376287 )</a:t>
            </a:r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关于</a:t>
            </a:r>
            <a:r>
              <a:rPr lang="en-US" altLang="zh-CN" dirty="0"/>
              <a:t>MHW</a:t>
            </a:r>
            <a:r>
              <a:rPr lang="zh-CN" altLang="en-US" dirty="0"/>
              <a:t>助手类软件的调查（</a:t>
            </a:r>
            <a:r>
              <a:rPr lang="en-US" altLang="zh-CN" dirty="0"/>
              <a:t>https://www.wjx.cn/m/36329795.aspx</a:t>
            </a:r>
            <a:r>
              <a:rPr lang="zh-CN" altLang="en-US" dirty="0"/>
              <a:t>）</a:t>
            </a:r>
            <a:endParaRPr lang="zh-CN" altLang="zh-CN" dirty="0"/>
          </a:p>
        </p:txBody>
      </p:sp>
    </p:spTree>
  </p:cSld>
  <p:clrMapOvr>
    <a:masterClrMapping/>
  </p:clrMapOvr>
  <p:transition spd="slow" advClick="0" advTm="0">
    <p:random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2A39D54-1F1B-47C0-8DE5-C8C457EA3D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配置工具及会议记录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583AC372-0DD6-42B0-8757-BFA4B13B2F6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8800" y="1489604"/>
            <a:ext cx="7228265" cy="3384723"/>
          </a:xfrm>
          <a:prstGeom prst="rect">
            <a:avLst/>
          </a:prstGeom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FC4C4BD6-B80F-4DAE-8D58-4779408FE800}"/>
              </a:ext>
            </a:extLst>
          </p:cNvPr>
          <p:cNvSpPr txBox="1"/>
          <p:nvPr/>
        </p:nvSpPr>
        <p:spPr>
          <a:xfrm>
            <a:off x="8245723" y="3009611"/>
            <a:ext cx="2988296" cy="9048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400" dirty="0">
                <a:latin typeface="Arial" panose="020B0604020202020204" pitchFamily="34" charset="0"/>
                <a:ea typeface="微软雅黑" panose="020B0503020204020204" pitchFamily="34" charset="-122"/>
              </a:rPr>
              <a:t>关于目前进度都上传至了</a:t>
            </a:r>
            <a:r>
              <a:rPr lang="en-US" altLang="zh-CN" sz="1400" dirty="0">
                <a:latin typeface="Arial" panose="020B0604020202020204" pitchFamily="34" charset="0"/>
                <a:ea typeface="微软雅黑" panose="020B0503020204020204" pitchFamily="34" charset="-122"/>
              </a:rPr>
              <a:t>Git</a:t>
            </a:r>
          </a:p>
          <a:p>
            <a:pPr>
              <a:lnSpc>
                <a:spcPct val="130000"/>
              </a:lnSpc>
            </a:pPr>
            <a:r>
              <a:rPr lang="zh-CN" altLang="en-US" sz="1400" dirty="0">
                <a:ea typeface="微软雅黑" panose="020B0503020204020204" pitchFamily="34" charset="-122"/>
              </a:rPr>
              <a:t>以及会议记录，取其中一张聊天记录证明。</a:t>
            </a:r>
            <a:endParaRPr lang="zh-CN" altLang="en-US" sz="1400" dirty="0"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81E5214A-F6B0-42A5-ADEB-2032632BEB02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86475" y="2698501"/>
            <a:ext cx="1902956" cy="33847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3710177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294D6CF-C091-456E-9B8D-BE115670BA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次小组分工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2A5BDFA9-74C7-4783-A87E-74DBA975C820}"/>
              </a:ext>
            </a:extLst>
          </p:cNvPr>
          <p:cNvSpPr txBox="1"/>
          <p:nvPr/>
        </p:nvSpPr>
        <p:spPr>
          <a:xfrm>
            <a:off x="999859" y="1649338"/>
            <a:ext cx="9708022" cy="43779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b="1" dirty="0">
                <a:latin typeface="Arial" panose="020B0604020202020204" pitchFamily="34" charset="0"/>
                <a:ea typeface="微软雅黑" panose="020B0503020204020204" pitchFamily="34" charset="-122"/>
              </a:rPr>
              <a:t>林德坤：</a:t>
            </a:r>
            <a:r>
              <a:rPr lang="en-US" altLang="zh-CN" dirty="0">
                <a:latin typeface="Arial" panose="020B0604020202020204" pitchFamily="34" charset="0"/>
                <a:ea typeface="微软雅黑" panose="020B0503020204020204" pitchFamily="34" charset="-122"/>
              </a:rPr>
              <a:t>ppt</a:t>
            </a:r>
            <a:r>
              <a:rPr lang="zh-CN" altLang="en-US" dirty="0">
                <a:ea typeface="微软雅黑" panose="020B0503020204020204" pitchFamily="34" charset="-122"/>
              </a:rPr>
              <a:t>以及计划书的编写，召集组员，项目背景的编写，主要功能的提出及分解，用户调查的收集。 </a:t>
            </a:r>
            <a:r>
              <a:rPr lang="en-US" altLang="zh-CN" dirty="0">
                <a:ea typeface="微软雅黑" panose="020B0503020204020204" pitchFamily="34" charset="-122"/>
              </a:rPr>
              <a:t>8/10</a:t>
            </a:r>
            <a:r>
              <a:rPr lang="zh-CN" altLang="en-US" dirty="0">
                <a:ea typeface="微软雅黑" panose="020B0503020204020204" pitchFamily="34" charset="-122"/>
              </a:rPr>
              <a:t>分</a:t>
            </a:r>
            <a:endParaRPr lang="en-US" altLang="zh-CN" dirty="0"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endParaRPr lang="en-US" altLang="zh-CN" dirty="0"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endParaRPr lang="en-US" altLang="zh-CN" dirty="0"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endParaRPr lang="en-US" altLang="zh-CN" dirty="0"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b="1" dirty="0">
                <a:ea typeface="微软雅黑" panose="020B0503020204020204" pitchFamily="34" charset="-122"/>
              </a:rPr>
              <a:t>李鹏磊：</a:t>
            </a:r>
            <a:r>
              <a:rPr lang="zh-CN" altLang="en-US" dirty="0">
                <a:ea typeface="微软雅黑" panose="020B0503020204020204" pitchFamily="34" charset="-122"/>
              </a:rPr>
              <a:t>用户需求分析和可行性分析，流程图的绘制。                                                                                  </a:t>
            </a:r>
            <a:r>
              <a:rPr lang="en-US" altLang="zh-CN" dirty="0">
                <a:ea typeface="微软雅黑" panose="020B0503020204020204" pitchFamily="34" charset="-122"/>
              </a:rPr>
              <a:t>7/10</a:t>
            </a:r>
            <a:r>
              <a:rPr lang="zh-CN" altLang="en-US" dirty="0">
                <a:ea typeface="微软雅黑" panose="020B0503020204020204" pitchFamily="34" charset="-122"/>
              </a:rPr>
              <a:t>分</a:t>
            </a:r>
            <a:endParaRPr lang="en-US" altLang="zh-CN" dirty="0"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endParaRPr lang="en-US" altLang="zh-CN" dirty="0"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endParaRPr lang="en-US" altLang="zh-CN" dirty="0"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endParaRPr lang="en-US" altLang="zh-CN" dirty="0"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b="1" dirty="0">
                <a:latin typeface="Arial" panose="020B0604020202020204" pitchFamily="34" charset="0"/>
                <a:ea typeface="微软雅黑" panose="020B0503020204020204" pitchFamily="34" charset="-122"/>
              </a:rPr>
              <a:t>梅肖玥：</a:t>
            </a:r>
            <a:r>
              <a:rPr lang="zh-CN" altLang="en-US" dirty="0">
                <a:latin typeface="Arial" panose="020B0604020202020204" pitchFamily="34" charset="0"/>
                <a:ea typeface="微软雅黑" panose="020B0503020204020204" pitchFamily="34" charset="-122"/>
              </a:rPr>
              <a:t>甘特图以及</a:t>
            </a:r>
            <a:r>
              <a:rPr lang="en-US" altLang="zh-CN" dirty="0" err="1">
                <a:latin typeface="Arial" panose="020B0604020202020204" pitchFamily="34" charset="0"/>
                <a:ea typeface="微软雅黑" panose="020B0503020204020204" pitchFamily="34" charset="-122"/>
              </a:rPr>
              <a:t>wbs</a:t>
            </a:r>
            <a:r>
              <a:rPr lang="zh-CN" altLang="en-US" dirty="0">
                <a:latin typeface="Arial" panose="020B0604020202020204" pitchFamily="34" charset="0"/>
                <a:ea typeface="微软雅黑" panose="020B0503020204020204" pitchFamily="34" charset="-122"/>
              </a:rPr>
              <a:t>模型的绘制，用户调查</a:t>
            </a:r>
            <a:r>
              <a:rPr lang="zh-CN" altLang="en-US" dirty="0">
                <a:ea typeface="微软雅黑" panose="020B0503020204020204" pitchFamily="34" charset="-122"/>
              </a:rPr>
              <a:t>的问卷设计，催促工作的推进。                                           </a:t>
            </a:r>
            <a:r>
              <a:rPr lang="en-US" altLang="zh-CN" dirty="0">
                <a:ea typeface="微软雅黑" panose="020B0503020204020204" pitchFamily="34" charset="-122"/>
              </a:rPr>
              <a:t>9.5/10</a:t>
            </a:r>
            <a:r>
              <a:rPr lang="zh-CN" altLang="en-US" dirty="0">
                <a:ea typeface="微软雅黑" panose="020B0503020204020204" pitchFamily="34" charset="-122"/>
              </a:rPr>
              <a:t>分</a:t>
            </a:r>
            <a:endParaRPr lang="zh-CN" altLang="en-US" dirty="0"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9254379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3" cstate="email">
            <a:duotone>
              <a:schemeClr val="accent2">
                <a:shade val="45000"/>
                <a:satMod val="135000"/>
              </a:schemeClr>
              <a:prstClr val="white"/>
            </a:duotone>
          </a:blip>
          <a:srcRect r="42032"/>
          <a:stretch>
            <a:fillRect/>
          </a:stretch>
        </p:blipFill>
        <p:spPr>
          <a:xfrm flipH="1">
            <a:off x="7434942" y="589536"/>
            <a:ext cx="7190642" cy="5770416"/>
          </a:xfrm>
          <a:custGeom>
            <a:avLst/>
            <a:gdLst>
              <a:gd name="connsiteX0" fmla="*/ 7190642 w 7190642"/>
              <a:gd name="connsiteY0" fmla="*/ 0 h 5770416"/>
              <a:gd name="connsiteX1" fmla="*/ 0 w 7190642"/>
              <a:gd name="connsiteY1" fmla="*/ 0 h 5770416"/>
              <a:gd name="connsiteX2" fmla="*/ 0 w 7190642"/>
              <a:gd name="connsiteY2" fmla="*/ 1803599 h 5770416"/>
              <a:gd name="connsiteX3" fmla="*/ 2580541 w 7190642"/>
              <a:gd name="connsiteY3" fmla="*/ 2703393 h 5770416"/>
              <a:gd name="connsiteX4" fmla="*/ 2790091 w 7190642"/>
              <a:gd name="connsiteY4" fmla="*/ 3312993 h 5770416"/>
              <a:gd name="connsiteX5" fmla="*/ 2694841 w 7190642"/>
              <a:gd name="connsiteY5" fmla="*/ 5198943 h 5770416"/>
              <a:gd name="connsiteX6" fmla="*/ 866041 w 7190642"/>
              <a:gd name="connsiteY6" fmla="*/ 5503743 h 5770416"/>
              <a:gd name="connsiteX7" fmla="*/ 0 w 7190642"/>
              <a:gd name="connsiteY7" fmla="*/ 2710063 h 5770416"/>
              <a:gd name="connsiteX8" fmla="*/ 0 w 7190642"/>
              <a:gd name="connsiteY8" fmla="*/ 5770416 h 5770416"/>
              <a:gd name="connsiteX9" fmla="*/ 7190642 w 7190642"/>
              <a:gd name="connsiteY9" fmla="*/ 5770416 h 5770416"/>
              <a:gd name="connsiteX10" fmla="*/ 7190642 w 7190642"/>
              <a:gd name="connsiteY10" fmla="*/ 4572637 h 5770416"/>
              <a:gd name="connsiteX11" fmla="*/ 5457091 w 7190642"/>
              <a:gd name="connsiteY11" fmla="*/ 4885458 h 5770416"/>
              <a:gd name="connsiteX12" fmla="*/ 5590441 w 7190642"/>
              <a:gd name="connsiteY12" fmla="*/ 4504458 h 5770416"/>
              <a:gd name="connsiteX13" fmla="*/ 6009541 w 7190642"/>
              <a:gd name="connsiteY13" fmla="*/ 4066308 h 5770416"/>
              <a:gd name="connsiteX14" fmla="*/ 6352441 w 7190642"/>
              <a:gd name="connsiteY14" fmla="*/ 3894858 h 5770416"/>
              <a:gd name="connsiteX15" fmla="*/ 7190642 w 7190642"/>
              <a:gd name="connsiteY15" fmla="*/ 3006365 h 57704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</a:cxnLst>
            <a:rect l="l" t="t" r="r" b="b"/>
            <a:pathLst>
              <a:path w="7190642" h="5770416">
                <a:moveTo>
                  <a:pt x="7190642" y="0"/>
                </a:moveTo>
                <a:lnTo>
                  <a:pt x="0" y="0"/>
                </a:lnTo>
                <a:lnTo>
                  <a:pt x="0" y="1803599"/>
                </a:lnTo>
                <a:lnTo>
                  <a:pt x="2580541" y="2703393"/>
                </a:lnTo>
                <a:lnTo>
                  <a:pt x="2790091" y="3312993"/>
                </a:lnTo>
                <a:lnTo>
                  <a:pt x="2694841" y="5198943"/>
                </a:lnTo>
                <a:lnTo>
                  <a:pt x="866041" y="5503743"/>
                </a:lnTo>
                <a:lnTo>
                  <a:pt x="0" y="2710063"/>
                </a:lnTo>
                <a:lnTo>
                  <a:pt x="0" y="5770416"/>
                </a:lnTo>
                <a:lnTo>
                  <a:pt x="7190642" y="5770416"/>
                </a:lnTo>
                <a:lnTo>
                  <a:pt x="7190642" y="4572637"/>
                </a:lnTo>
                <a:lnTo>
                  <a:pt x="5457091" y="4885458"/>
                </a:lnTo>
                <a:lnTo>
                  <a:pt x="5590441" y="4504458"/>
                </a:lnTo>
                <a:lnTo>
                  <a:pt x="6009541" y="4066308"/>
                </a:lnTo>
                <a:lnTo>
                  <a:pt x="6352441" y="3894858"/>
                </a:lnTo>
                <a:lnTo>
                  <a:pt x="7190642" y="3006365"/>
                </a:lnTo>
                <a:close/>
              </a:path>
            </a:pathLst>
          </a:custGeom>
        </p:spPr>
      </p:pic>
      <p:sp>
        <p:nvSpPr>
          <p:cNvPr id="10" name="矩形 9"/>
          <p:cNvSpPr/>
          <p:nvPr/>
        </p:nvSpPr>
        <p:spPr>
          <a:xfrm rot="16200000">
            <a:off x="2933700" y="-430212"/>
            <a:ext cx="2781300" cy="8648700"/>
          </a:xfrm>
          <a:prstGeom prst="rect">
            <a:avLst/>
          </a:prstGeom>
          <a:solidFill>
            <a:schemeClr val="accent5">
              <a:lumMod val="50000"/>
              <a:alpha val="5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9" name="文本框 8"/>
          <p:cNvSpPr txBox="1">
            <a:spLocks noChangeArrowheads="1"/>
          </p:cNvSpPr>
          <p:nvPr/>
        </p:nvSpPr>
        <p:spPr bwMode="auto">
          <a:xfrm>
            <a:off x="1457325" y="2674938"/>
            <a:ext cx="5316538" cy="18129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9600" b="1">
                <a:solidFill>
                  <a:schemeClr val="bg1"/>
                </a:solidFill>
                <a:ea typeface="微软雅黑" panose="020B0503020204020204" pitchFamily="34" charset="-122"/>
              </a:rPr>
              <a:t>THANKS</a:t>
            </a:r>
            <a:endParaRPr lang="zh-CN" altLang="en-US" sz="9600" b="1">
              <a:solidFill>
                <a:schemeClr val="bg1"/>
              </a:solidFill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>
            <a:spLocks noChangeArrowheads="1"/>
          </p:cNvSpPr>
          <p:nvPr/>
        </p:nvSpPr>
        <p:spPr bwMode="auto">
          <a:xfrm>
            <a:off x="11487150" y="-647700"/>
            <a:ext cx="877888" cy="3698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>
                <a:latin typeface="Arial Black" panose="020B0A04020102020204" pitchFamily="34" charset="0"/>
                <a:ea typeface="华文仿宋"/>
              </a:rPr>
              <a:t>延迟符</a:t>
            </a:r>
          </a:p>
        </p:txBody>
      </p:sp>
      <p:sp>
        <p:nvSpPr>
          <p:cNvPr id="11" name="矩形 10"/>
          <p:cNvSpPr/>
          <p:nvPr/>
        </p:nvSpPr>
        <p:spPr>
          <a:xfrm>
            <a:off x="196850" y="1616075"/>
            <a:ext cx="774700" cy="230188"/>
          </a:xfrm>
          <a:prstGeom prst="rect">
            <a:avLst/>
          </a:prstGeom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00" kern="0" dirty="0">
                <a:solidFill>
                  <a:sysClr val="window" lastClr="FFFFFF"/>
                </a:solidFill>
                <a:latin typeface="+mn-lt"/>
                <a:ea typeface="+mn-ea"/>
                <a:cs typeface="+mn-cs"/>
              </a:rPr>
              <a:t>PPT</a:t>
            </a:r>
            <a:r>
              <a:rPr lang="zh-CN" altLang="en-US" sz="100" kern="0" dirty="0">
                <a:solidFill>
                  <a:sysClr val="window" lastClr="FFFFFF"/>
                </a:solidFill>
                <a:latin typeface="+mn-lt"/>
                <a:ea typeface="+mn-ea"/>
                <a:cs typeface="+mn-cs"/>
              </a:rPr>
              <a:t>模板下载：</a:t>
            </a:r>
            <a:r>
              <a:rPr lang="en-US" altLang="zh-CN" sz="100" kern="0" dirty="0">
                <a:solidFill>
                  <a:sysClr val="window" lastClr="FFFFFF"/>
                </a:solidFill>
                <a:latin typeface="+mn-lt"/>
                <a:ea typeface="+mn-ea"/>
                <a:cs typeface="+mn-cs"/>
              </a:rPr>
              <a:t>www.1ppt.com/moban/     </a:t>
            </a:r>
            <a:r>
              <a:rPr lang="zh-CN" altLang="en-US" sz="100" kern="0" dirty="0">
                <a:solidFill>
                  <a:sysClr val="window" lastClr="FFFFFF"/>
                </a:solidFill>
                <a:latin typeface="+mn-lt"/>
                <a:ea typeface="+mn-ea"/>
                <a:cs typeface="+mn-cs"/>
              </a:rPr>
              <a:t>行业</a:t>
            </a:r>
            <a:r>
              <a:rPr lang="en-US" altLang="zh-CN" sz="100" kern="0" dirty="0">
                <a:solidFill>
                  <a:sysClr val="window" lastClr="FFFFFF"/>
                </a:solidFill>
                <a:latin typeface="+mn-lt"/>
                <a:ea typeface="+mn-ea"/>
                <a:cs typeface="+mn-cs"/>
              </a:rPr>
              <a:t>PPT</a:t>
            </a:r>
            <a:r>
              <a:rPr lang="zh-CN" altLang="en-US" sz="100" kern="0" dirty="0">
                <a:solidFill>
                  <a:sysClr val="window" lastClr="FFFFFF"/>
                </a:solidFill>
                <a:latin typeface="+mn-lt"/>
                <a:ea typeface="+mn-ea"/>
                <a:cs typeface="+mn-cs"/>
              </a:rPr>
              <a:t>模板：</a:t>
            </a:r>
            <a:r>
              <a:rPr lang="en-US" altLang="zh-CN" sz="100" kern="0" dirty="0">
                <a:solidFill>
                  <a:sysClr val="window" lastClr="FFFFFF"/>
                </a:solidFill>
                <a:latin typeface="+mn-lt"/>
                <a:ea typeface="+mn-ea"/>
                <a:cs typeface="+mn-cs"/>
              </a:rPr>
              <a:t>www.1ppt.com/hangye/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00" kern="0" dirty="0">
                <a:solidFill>
                  <a:sysClr val="window" lastClr="FFFFFF"/>
                </a:solidFill>
                <a:latin typeface="+mn-lt"/>
                <a:ea typeface="+mn-ea"/>
                <a:cs typeface="+mn-cs"/>
              </a:rPr>
              <a:t>节日</a:t>
            </a:r>
            <a:r>
              <a:rPr lang="en-US" altLang="zh-CN" sz="100" kern="0" dirty="0">
                <a:solidFill>
                  <a:sysClr val="window" lastClr="FFFFFF"/>
                </a:solidFill>
                <a:latin typeface="+mn-lt"/>
                <a:ea typeface="+mn-ea"/>
                <a:cs typeface="+mn-cs"/>
              </a:rPr>
              <a:t>PPT</a:t>
            </a:r>
            <a:r>
              <a:rPr lang="zh-CN" altLang="en-US" sz="100" kern="0" dirty="0">
                <a:solidFill>
                  <a:sysClr val="window" lastClr="FFFFFF"/>
                </a:solidFill>
                <a:latin typeface="+mn-lt"/>
                <a:ea typeface="+mn-ea"/>
                <a:cs typeface="+mn-cs"/>
              </a:rPr>
              <a:t>模板：</a:t>
            </a:r>
            <a:r>
              <a:rPr lang="en-US" altLang="zh-CN" sz="100" kern="0" dirty="0">
                <a:solidFill>
                  <a:sysClr val="window" lastClr="FFFFFF"/>
                </a:solidFill>
                <a:latin typeface="+mn-lt"/>
                <a:ea typeface="+mn-ea"/>
                <a:cs typeface="+mn-cs"/>
              </a:rPr>
              <a:t>www.1ppt.com/jieri/           PPT</a:t>
            </a:r>
            <a:r>
              <a:rPr lang="zh-CN" altLang="en-US" sz="100" kern="0" dirty="0">
                <a:solidFill>
                  <a:sysClr val="window" lastClr="FFFFFF"/>
                </a:solidFill>
                <a:latin typeface="+mn-lt"/>
                <a:ea typeface="+mn-ea"/>
                <a:cs typeface="+mn-cs"/>
              </a:rPr>
              <a:t>素材下载：</a:t>
            </a:r>
            <a:r>
              <a:rPr lang="en-US" altLang="zh-CN" sz="100" kern="0" dirty="0">
                <a:solidFill>
                  <a:sysClr val="window" lastClr="FFFFFF"/>
                </a:solidFill>
                <a:latin typeface="+mn-lt"/>
                <a:ea typeface="+mn-ea"/>
                <a:cs typeface="+mn-cs"/>
              </a:rPr>
              <a:t>www.1ppt.com/sucai/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00" kern="0" dirty="0">
                <a:solidFill>
                  <a:sysClr val="window" lastClr="FFFFFF"/>
                </a:solidFill>
                <a:latin typeface="+mn-lt"/>
                <a:ea typeface="+mn-ea"/>
                <a:cs typeface="+mn-cs"/>
              </a:rPr>
              <a:t>PPT</a:t>
            </a:r>
            <a:r>
              <a:rPr lang="zh-CN" altLang="en-US" sz="100" kern="0" dirty="0">
                <a:solidFill>
                  <a:sysClr val="window" lastClr="FFFFFF"/>
                </a:solidFill>
                <a:latin typeface="+mn-lt"/>
                <a:ea typeface="+mn-ea"/>
                <a:cs typeface="+mn-cs"/>
              </a:rPr>
              <a:t>背景图片：</a:t>
            </a:r>
            <a:r>
              <a:rPr lang="en-US" altLang="zh-CN" sz="100" kern="0" dirty="0">
                <a:solidFill>
                  <a:sysClr val="window" lastClr="FFFFFF"/>
                </a:solidFill>
                <a:latin typeface="+mn-lt"/>
                <a:ea typeface="+mn-ea"/>
                <a:cs typeface="+mn-cs"/>
              </a:rPr>
              <a:t>www.1ppt.com/beijing/      PPT</a:t>
            </a:r>
            <a:r>
              <a:rPr lang="zh-CN" altLang="en-US" sz="100" kern="0" dirty="0">
                <a:solidFill>
                  <a:sysClr val="window" lastClr="FFFFFF"/>
                </a:solidFill>
                <a:latin typeface="+mn-lt"/>
                <a:ea typeface="+mn-ea"/>
                <a:cs typeface="+mn-cs"/>
              </a:rPr>
              <a:t>图表下载：</a:t>
            </a:r>
            <a:r>
              <a:rPr lang="en-US" altLang="zh-CN" sz="100" kern="0" dirty="0">
                <a:solidFill>
                  <a:sysClr val="window" lastClr="FFFFFF"/>
                </a:solidFill>
                <a:latin typeface="+mn-lt"/>
                <a:ea typeface="+mn-ea"/>
                <a:cs typeface="+mn-cs"/>
              </a:rPr>
              <a:t>www.1ppt.com/tubiao/     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00" kern="0" dirty="0">
                <a:solidFill>
                  <a:sysClr val="window" lastClr="FFFFFF"/>
                </a:solidFill>
                <a:latin typeface="+mn-lt"/>
                <a:ea typeface="+mn-ea"/>
                <a:cs typeface="+mn-cs"/>
              </a:rPr>
              <a:t>优秀</a:t>
            </a:r>
            <a:r>
              <a:rPr lang="en-US" altLang="zh-CN" sz="100" kern="0" dirty="0">
                <a:solidFill>
                  <a:sysClr val="window" lastClr="FFFFFF"/>
                </a:solidFill>
                <a:latin typeface="+mn-lt"/>
                <a:ea typeface="+mn-ea"/>
                <a:cs typeface="+mn-cs"/>
              </a:rPr>
              <a:t>PPT</a:t>
            </a:r>
            <a:r>
              <a:rPr lang="zh-CN" altLang="en-US" sz="100" kern="0" dirty="0">
                <a:solidFill>
                  <a:sysClr val="window" lastClr="FFFFFF"/>
                </a:solidFill>
                <a:latin typeface="+mn-lt"/>
                <a:ea typeface="+mn-ea"/>
                <a:cs typeface="+mn-cs"/>
              </a:rPr>
              <a:t>下载：</a:t>
            </a:r>
            <a:r>
              <a:rPr lang="en-US" altLang="zh-CN" sz="100" kern="0" dirty="0">
                <a:solidFill>
                  <a:sysClr val="window" lastClr="FFFFFF"/>
                </a:solidFill>
                <a:latin typeface="+mn-lt"/>
                <a:ea typeface="+mn-ea"/>
                <a:cs typeface="+mn-cs"/>
              </a:rPr>
              <a:t>www.1ppt.com/xiazai/        PPT</a:t>
            </a:r>
            <a:r>
              <a:rPr lang="zh-CN" altLang="en-US" sz="100" kern="0" dirty="0">
                <a:solidFill>
                  <a:sysClr val="window" lastClr="FFFFFF"/>
                </a:solidFill>
                <a:latin typeface="+mn-lt"/>
                <a:ea typeface="+mn-ea"/>
                <a:cs typeface="+mn-cs"/>
              </a:rPr>
              <a:t>教程： </a:t>
            </a:r>
            <a:r>
              <a:rPr lang="en-US" altLang="zh-CN" sz="100" kern="0" dirty="0">
                <a:solidFill>
                  <a:sysClr val="window" lastClr="FFFFFF"/>
                </a:solidFill>
                <a:latin typeface="+mn-lt"/>
                <a:ea typeface="+mn-ea"/>
                <a:cs typeface="+mn-cs"/>
              </a:rPr>
              <a:t>www.1ppt.com/powerpoint/     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00" kern="0" dirty="0">
                <a:solidFill>
                  <a:sysClr val="window" lastClr="FFFFFF"/>
                </a:solidFill>
                <a:latin typeface="+mn-lt"/>
                <a:ea typeface="+mn-ea"/>
                <a:cs typeface="+mn-cs"/>
              </a:rPr>
              <a:t>Word</a:t>
            </a:r>
            <a:r>
              <a:rPr lang="zh-CN" altLang="en-US" sz="100" kern="0" dirty="0">
                <a:solidFill>
                  <a:sysClr val="window" lastClr="FFFFFF"/>
                </a:solidFill>
                <a:latin typeface="+mn-lt"/>
                <a:ea typeface="+mn-ea"/>
                <a:cs typeface="+mn-cs"/>
              </a:rPr>
              <a:t>教程： </a:t>
            </a:r>
            <a:r>
              <a:rPr lang="en-US" altLang="zh-CN" sz="100" kern="0" dirty="0">
                <a:solidFill>
                  <a:sysClr val="window" lastClr="FFFFFF"/>
                </a:solidFill>
                <a:latin typeface="+mn-lt"/>
                <a:ea typeface="+mn-ea"/>
                <a:cs typeface="+mn-cs"/>
              </a:rPr>
              <a:t>www.1ppt.com/word/              Excel</a:t>
            </a:r>
            <a:r>
              <a:rPr lang="zh-CN" altLang="en-US" sz="100" kern="0" dirty="0">
                <a:solidFill>
                  <a:sysClr val="window" lastClr="FFFFFF"/>
                </a:solidFill>
                <a:latin typeface="+mn-lt"/>
                <a:ea typeface="+mn-ea"/>
                <a:cs typeface="+mn-cs"/>
              </a:rPr>
              <a:t>教程：</a:t>
            </a:r>
            <a:r>
              <a:rPr lang="en-US" altLang="zh-CN" sz="100" kern="0" dirty="0">
                <a:solidFill>
                  <a:sysClr val="window" lastClr="FFFFFF"/>
                </a:solidFill>
                <a:latin typeface="+mn-lt"/>
                <a:ea typeface="+mn-ea"/>
                <a:cs typeface="+mn-cs"/>
              </a:rPr>
              <a:t>www.1ppt.com/excel/ 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00" kern="0" dirty="0">
                <a:solidFill>
                  <a:sysClr val="window" lastClr="FFFFFF"/>
                </a:solidFill>
                <a:latin typeface="+mn-lt"/>
                <a:ea typeface="+mn-ea"/>
                <a:cs typeface="+mn-cs"/>
              </a:rPr>
              <a:t>资料下载：</a:t>
            </a:r>
            <a:r>
              <a:rPr lang="en-US" altLang="zh-CN" sz="100" kern="0" dirty="0">
                <a:solidFill>
                  <a:sysClr val="window" lastClr="FFFFFF"/>
                </a:solidFill>
                <a:latin typeface="+mn-lt"/>
                <a:ea typeface="+mn-ea"/>
                <a:cs typeface="+mn-cs"/>
              </a:rPr>
              <a:t>www.1ppt.com/ziliao/                PPT</a:t>
            </a:r>
            <a:r>
              <a:rPr lang="zh-CN" altLang="en-US" sz="100" kern="0" dirty="0">
                <a:solidFill>
                  <a:sysClr val="window" lastClr="FFFFFF"/>
                </a:solidFill>
                <a:latin typeface="+mn-lt"/>
                <a:ea typeface="+mn-ea"/>
                <a:cs typeface="+mn-cs"/>
              </a:rPr>
              <a:t>课件下载：</a:t>
            </a:r>
            <a:r>
              <a:rPr lang="en-US" altLang="zh-CN" sz="100" kern="0" dirty="0">
                <a:solidFill>
                  <a:sysClr val="window" lastClr="FFFFFF"/>
                </a:solidFill>
                <a:latin typeface="+mn-lt"/>
                <a:ea typeface="+mn-ea"/>
                <a:cs typeface="+mn-cs"/>
              </a:rPr>
              <a:t>www.1ppt.com/kejian/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00" kern="0" dirty="0">
                <a:solidFill>
                  <a:sysClr val="window" lastClr="FFFFFF"/>
                </a:solidFill>
                <a:latin typeface="+mn-lt"/>
                <a:ea typeface="+mn-ea"/>
                <a:cs typeface="+mn-cs"/>
              </a:rPr>
              <a:t>范文下载：</a:t>
            </a:r>
            <a:r>
              <a:rPr lang="en-US" altLang="zh-CN" sz="100" kern="0" dirty="0">
                <a:solidFill>
                  <a:sysClr val="window" lastClr="FFFFFF"/>
                </a:solidFill>
                <a:latin typeface="+mn-lt"/>
                <a:ea typeface="+mn-ea"/>
                <a:cs typeface="+mn-cs"/>
              </a:rPr>
              <a:t>www.1ppt.com/fanwen/             </a:t>
            </a:r>
            <a:r>
              <a:rPr lang="zh-CN" altLang="en-US" sz="100" kern="0" dirty="0">
                <a:solidFill>
                  <a:sysClr val="window" lastClr="FFFFFF"/>
                </a:solidFill>
                <a:latin typeface="+mn-lt"/>
                <a:ea typeface="+mn-ea"/>
                <a:cs typeface="+mn-cs"/>
              </a:rPr>
              <a:t>试卷下载：</a:t>
            </a:r>
            <a:r>
              <a:rPr lang="en-US" altLang="zh-CN" sz="100" kern="0" dirty="0">
                <a:solidFill>
                  <a:sysClr val="window" lastClr="FFFFFF"/>
                </a:solidFill>
                <a:latin typeface="+mn-lt"/>
                <a:ea typeface="+mn-ea"/>
                <a:cs typeface="+mn-cs"/>
              </a:rPr>
              <a:t>www.1ppt.com/shiti/ 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00" kern="0" dirty="0">
                <a:solidFill>
                  <a:sysClr val="window" lastClr="FFFFFF"/>
                </a:solidFill>
                <a:latin typeface="+mn-lt"/>
                <a:ea typeface="+mn-ea"/>
                <a:cs typeface="+mn-cs"/>
              </a:rPr>
              <a:t>教案下载：</a:t>
            </a:r>
            <a:r>
              <a:rPr lang="en-US" altLang="zh-CN" sz="100" kern="0" dirty="0">
                <a:solidFill>
                  <a:sysClr val="window" lastClr="FFFFFF"/>
                </a:solidFill>
                <a:latin typeface="+mn-lt"/>
                <a:ea typeface="+mn-ea"/>
                <a:cs typeface="+mn-cs"/>
              </a:rPr>
              <a:t>www.1ppt.com/jiaoan/        PPT</a:t>
            </a:r>
            <a:r>
              <a:rPr lang="zh-CN" altLang="en-US" sz="100" kern="0" dirty="0">
                <a:solidFill>
                  <a:sysClr val="window" lastClr="FFFFFF"/>
                </a:solidFill>
                <a:latin typeface="+mn-lt"/>
                <a:ea typeface="+mn-ea"/>
                <a:cs typeface="+mn-cs"/>
              </a:rPr>
              <a:t>论坛：</a:t>
            </a:r>
            <a:r>
              <a:rPr lang="en-US" altLang="zh-CN" sz="100" kern="0" dirty="0">
                <a:solidFill>
                  <a:sysClr val="window" lastClr="FFFFFF"/>
                </a:solidFill>
                <a:latin typeface="+mn-lt"/>
                <a:ea typeface="+mn-ea"/>
                <a:cs typeface="+mn-cs"/>
              </a:rPr>
              <a:t>www.1ppt.cn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00" kern="0" dirty="0">
                <a:solidFill>
                  <a:sysClr val="window" lastClr="FFFFFF"/>
                </a:solidFill>
                <a:latin typeface="+mn-lt"/>
                <a:ea typeface="+mn-ea"/>
                <a:cs typeface="+mn-cs"/>
              </a:rPr>
              <a:t> </a:t>
            </a:r>
            <a:endParaRPr lang="zh-CN" altLang="en-US" sz="100" kern="0" dirty="0">
              <a:solidFill>
                <a:sysClr val="window" lastClr="FFFFFF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 spd="slow" advClick="0" advTm="0">
    <p:random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C:\Users\zjd\Desktop\图片1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椭圆 6"/>
          <p:cNvSpPr/>
          <p:nvPr/>
        </p:nvSpPr>
        <p:spPr>
          <a:xfrm>
            <a:off x="-900113" y="4122738"/>
            <a:ext cx="4151313" cy="4149725"/>
          </a:xfrm>
          <a:prstGeom prst="ellipse">
            <a:avLst/>
          </a:prstGeom>
          <a:solidFill>
            <a:schemeClr val="accent5">
              <a:lumMod val="75000"/>
              <a:alpha val="5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4035425" y="-3948113"/>
            <a:ext cx="3917950" cy="7461251"/>
          </a:xfrm>
          <a:prstGeom prst="rect">
            <a:avLst/>
          </a:prstGeom>
          <a:solidFill>
            <a:schemeClr val="accent5">
              <a:lumMod val="50000"/>
              <a:alpha val="5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784225" y="4676775"/>
            <a:ext cx="1508125" cy="16811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8800" dirty="0">
                <a:solidFill>
                  <a:schemeClr val="bg1"/>
                </a:solidFill>
                <a:latin typeface="+mj-ea"/>
                <a:ea typeface="+mj-ea"/>
                <a:cs typeface="+mn-cs"/>
              </a:rPr>
              <a:t>01</a:t>
            </a:r>
            <a:endParaRPr lang="zh-CN" altLang="en-US" sz="8800" dirty="0">
              <a:solidFill>
                <a:schemeClr val="bg1"/>
              </a:solidFill>
              <a:latin typeface="+mj-ea"/>
              <a:ea typeface="+mj-ea"/>
              <a:cs typeface="+mn-cs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4773553" y="1370681"/>
            <a:ext cx="2441694" cy="88678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400" b="1" dirty="0">
                <a:solidFill>
                  <a:schemeClr val="bg1"/>
                </a:solidFill>
                <a:latin typeface="+mj-ea"/>
                <a:ea typeface="+mj-ea"/>
                <a:cs typeface="+mn-cs"/>
              </a:rPr>
              <a:t>项目背景</a:t>
            </a:r>
          </a:p>
        </p:txBody>
      </p:sp>
      <p:sp>
        <p:nvSpPr>
          <p:cNvPr id="12" name="文本框 11"/>
          <p:cNvSpPr txBox="1">
            <a:spLocks noChangeArrowheads="1"/>
          </p:cNvSpPr>
          <p:nvPr/>
        </p:nvSpPr>
        <p:spPr bwMode="auto">
          <a:xfrm>
            <a:off x="11487150" y="-647700"/>
            <a:ext cx="877888" cy="3698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dirty="0">
                <a:latin typeface="Arial Black" panose="020B0A04020102020204" pitchFamily="34" charset="0"/>
                <a:ea typeface="华文仿宋"/>
              </a:rPr>
              <a:t>延迟符</a:t>
            </a:r>
          </a:p>
        </p:txBody>
      </p:sp>
    </p:spTree>
  </p:cSld>
  <p:clrMapOvr>
    <a:masterClrMapping/>
  </p:clrMapOvr>
  <p:transition spd="slow" advClick="0" advTm="0">
    <p:random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2133600" y="101600"/>
            <a:ext cx="1210588" cy="45294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000" b="1" dirty="0">
                <a:solidFill>
                  <a:schemeClr val="accent5">
                    <a:lumMod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</a:rPr>
              <a:t>项目背景</a:t>
            </a:r>
          </a:p>
        </p:txBody>
      </p:sp>
      <p:sp>
        <p:nvSpPr>
          <p:cNvPr id="12" name="Rectangle 5"/>
          <p:cNvSpPr/>
          <p:nvPr/>
        </p:nvSpPr>
        <p:spPr bwMode="auto">
          <a:xfrm>
            <a:off x="1155389" y="1891099"/>
            <a:ext cx="9702800" cy="1000125"/>
          </a:xfrm>
          <a:prstGeom prst="rect">
            <a:avLst/>
          </a:prstGeom>
          <a:noFill/>
          <a:ln>
            <a:noFill/>
          </a:ln>
        </p:spPr>
        <p:txBody>
          <a:bodyPr lIns="0" tIns="0" rIns="0" bIns="0"/>
          <a:lstStyle/>
          <a:p>
            <a:pPr algn="ctr">
              <a:lnSpc>
                <a:spcPct val="150000"/>
              </a:lnSpc>
              <a:defRPr/>
            </a:pP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  <a:cs typeface="+mn-cs"/>
                <a:sym typeface="Gill Sans" charset="0"/>
              </a:rPr>
              <a:t>《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  <a:cs typeface="+mn-cs"/>
                <a:sym typeface="Gill Sans" charset="0"/>
              </a:rPr>
              <a:t>怪物猎人：世界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  <a:cs typeface="+mn-cs"/>
                <a:sym typeface="Gill Sans" charset="0"/>
              </a:rPr>
              <a:t>》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  <a:cs typeface="+mn-cs"/>
                <a:sym typeface="Gill Sans" charset="0"/>
              </a:rPr>
              <a:t>是由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  <a:cs typeface="+mn-cs"/>
                <a:sym typeface="Gill Sans" charset="0"/>
              </a:rPr>
              <a:t>CAPCOM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  <a:cs typeface="+mn-cs"/>
                <a:sym typeface="Gill Sans" charset="0"/>
              </a:rPr>
              <a:t>制作发行的一款动作冒险游戏，曾荣获了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  <a:cs typeface="+mn-cs"/>
                <a:sym typeface="Gill Sans" charset="0"/>
              </a:rPr>
              <a:t>2018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  <a:cs typeface="+mn-cs"/>
                <a:sym typeface="Gill Sans" charset="0"/>
              </a:rPr>
              <a:t>年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  <a:cs typeface="+mn-cs"/>
                <a:sym typeface="Gill Sans" charset="0"/>
              </a:rPr>
              <a:t>TGA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  <a:cs typeface="+mn-cs"/>
                <a:sym typeface="Gill Sans" charset="0"/>
              </a:rPr>
              <a:t>年度最佳角色扮演游戏奖。游戏最多支持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  <a:cs typeface="+mn-cs"/>
                <a:sym typeface="Gill Sans" charset="0"/>
              </a:rPr>
              <a:t>16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  <a:cs typeface="+mn-cs"/>
                <a:sym typeface="Gill Sans" charset="0"/>
              </a:rPr>
              <a:t>人联机集会所，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  <a:cs typeface="+mn-cs"/>
                <a:sym typeface="Gill Sans" charset="0"/>
              </a:rPr>
              <a:t>4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  <a:cs typeface="+mn-cs"/>
                <a:sym typeface="Gill Sans" charset="0"/>
              </a:rPr>
              <a:t>人联机狩猎。在这款游戏中，有着数十种不同的魔物，要使玩家们能够熟练讨伐魔物，需要十分的了解每个怪物的弱点并且搭配出安全且高效的装备，就需要一款简单的小助手来帮助他们完成这些。</a:t>
            </a:r>
          </a:p>
          <a:p>
            <a:pPr algn="ctr">
              <a:lnSpc>
                <a:spcPct val="150000"/>
              </a:lnSpc>
              <a:defRPr/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  <a:cs typeface="+mn-cs"/>
                <a:sym typeface="Gill Sans" charset="0"/>
              </a:rPr>
              <a:t>而目前市面上的各种助手，都多多少少有平台冷门，使用不方便，网络延迟大，资料不详细，花钱也得不到很好的体验的缺点。所以我们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  <a:cs typeface="+mn-cs"/>
                <a:sym typeface="Gill Sans" charset="0"/>
              </a:rPr>
              <a:t>g24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  <a:cs typeface="+mn-cs"/>
                <a:sym typeface="Gill Sans" charset="0"/>
              </a:rPr>
              <a:t>小组决定，我们的目标就是做一个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  <a:cs typeface="+mn-cs"/>
                <a:sym typeface="Gill Sans" charset="0"/>
              </a:rPr>
              <a:t>pc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  <a:cs typeface="+mn-cs"/>
                <a:sym typeface="Gill Sans" charset="0"/>
              </a:rPr>
              <a:t>端的软件来克服这些缺点，方便这些需求量很大的游戏玩家们。</a:t>
            </a:r>
          </a:p>
          <a:p>
            <a:pPr algn="ctr">
              <a:lnSpc>
                <a:spcPct val="150000"/>
              </a:lnSpc>
              <a:defRPr/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  <a:cs typeface="+mn-cs"/>
                <a:sym typeface="Gill Sans" charset="0"/>
              </a:rPr>
              <a:t>我们这个项目的完成指标参数是达到我们所需要的所有功能。，预计需要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  <a:cs typeface="+mn-cs"/>
                <a:sym typeface="Gill Sans" charset="0"/>
              </a:rPr>
              <a:t>3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  <a:cs typeface="+mn-cs"/>
                <a:sym typeface="Gill Sans" charset="0"/>
              </a:rPr>
              <a:t>个月。</a:t>
            </a:r>
          </a:p>
        </p:txBody>
      </p:sp>
      <p:sp>
        <p:nvSpPr>
          <p:cNvPr id="13" name="文本框 12"/>
          <p:cNvSpPr txBox="1">
            <a:spLocks noChangeArrowheads="1"/>
          </p:cNvSpPr>
          <p:nvPr/>
        </p:nvSpPr>
        <p:spPr bwMode="auto">
          <a:xfrm>
            <a:off x="11487150" y="-647700"/>
            <a:ext cx="877888" cy="3698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>
                <a:latin typeface="Arial Black" panose="020B0A04020102020204" pitchFamily="34" charset="0"/>
                <a:ea typeface="华文仿宋"/>
              </a:rPr>
              <a:t>延迟符</a:t>
            </a:r>
          </a:p>
        </p:txBody>
      </p:sp>
    </p:spTree>
  </p:cSld>
  <p:clrMapOvr>
    <a:masterClrMapping/>
  </p:clrMapOvr>
  <p:transition spd="slow" advClick="0" advTm="0">
    <p:random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DB54154-F08E-496E-834F-09D890A3845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用户需求分析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B83AB9F3-C52C-4086-B68D-5C11B96F6F6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6407" y="1364667"/>
            <a:ext cx="4946454" cy="1564783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09FA2830-3ED3-4DB7-BD7A-0BC902FE185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60683" y="703379"/>
            <a:ext cx="4894441" cy="1634050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B0B25D43-4665-44D5-8A0D-74F3A21E26C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689" y="2847145"/>
            <a:ext cx="5229891" cy="1564783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3718937F-5D9F-4C58-A5EA-058BED5DA3BA}"/>
              </a:ext>
            </a:extLst>
          </p:cNvPr>
          <p:cNvSpPr txBox="1"/>
          <p:nvPr/>
        </p:nvSpPr>
        <p:spPr>
          <a:xfrm>
            <a:off x="5712643" y="3294595"/>
            <a:ext cx="5542961" cy="29375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dirty="0">
                <a:latin typeface="Arial" panose="020B0604020202020204" pitchFamily="34" charset="0"/>
                <a:ea typeface="微软雅黑" panose="020B0503020204020204" pitchFamily="34" charset="-122"/>
              </a:rPr>
              <a:t>根据我们的调查显示，大部分的游戏玩家对这样一款软件有着很大的需求，但是对于市面上已有的产品褒贬不一（觉得不够方便或者在部分地方有不足之处）。并且对于自己游玩时的网络状况并没有感到很好。</a:t>
            </a:r>
            <a:endParaRPr lang="en-US" altLang="zh-CN" dirty="0"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endParaRPr lang="en-US" altLang="zh-CN" dirty="0"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dirty="0">
                <a:latin typeface="Arial" panose="020B0604020202020204" pitchFamily="34" charset="0"/>
                <a:ea typeface="微软雅黑" panose="020B0503020204020204" pitchFamily="34" charset="-122"/>
              </a:rPr>
              <a:t>对于软件的需求，大部分希望有配装器功能并且可以根据装备技能进行查询。对于公告栏，他们更多的希望能将信息分类并且可以查询。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6F168952-057E-4AB7-A8BF-0087A95FFF7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16407" y="4481195"/>
            <a:ext cx="4571017" cy="1564783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C815A3AD-CE12-4437-994A-28A0BC1409C7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06452" y="2056246"/>
            <a:ext cx="4375245" cy="802477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F289CDF3-A7C0-4990-BC88-8BD5038100F8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491182" y="956958"/>
            <a:ext cx="4312879" cy="18163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7762651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椭圆 3"/>
          <p:cNvSpPr/>
          <p:nvPr/>
        </p:nvSpPr>
        <p:spPr>
          <a:xfrm>
            <a:off x="-900113" y="4122738"/>
            <a:ext cx="4151313" cy="4149725"/>
          </a:xfrm>
          <a:prstGeom prst="ellipse">
            <a:avLst/>
          </a:prstGeom>
          <a:solidFill>
            <a:schemeClr val="accent5">
              <a:lumMod val="75000"/>
              <a:alpha val="5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4035425" y="-3948113"/>
            <a:ext cx="3917950" cy="7461251"/>
          </a:xfrm>
          <a:prstGeom prst="rect">
            <a:avLst/>
          </a:prstGeom>
          <a:solidFill>
            <a:schemeClr val="accent5">
              <a:lumMod val="50000"/>
              <a:alpha val="5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784225" y="4676775"/>
            <a:ext cx="1508125" cy="16811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8800" dirty="0">
                <a:solidFill>
                  <a:schemeClr val="bg1"/>
                </a:solidFill>
                <a:latin typeface="+mj-ea"/>
                <a:ea typeface="+mj-ea"/>
                <a:cs typeface="+mn-cs"/>
              </a:rPr>
              <a:t>02</a:t>
            </a:r>
            <a:endParaRPr lang="zh-CN" altLang="en-US" sz="8800" dirty="0">
              <a:solidFill>
                <a:schemeClr val="bg1"/>
              </a:solidFill>
              <a:latin typeface="+mj-ea"/>
              <a:ea typeface="+mj-ea"/>
              <a:cs typeface="+mn-cs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875153" y="1374168"/>
            <a:ext cx="2441694" cy="88678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400" b="1" dirty="0">
                <a:solidFill>
                  <a:schemeClr val="bg1"/>
                </a:solidFill>
                <a:latin typeface="+mj-ea"/>
                <a:ea typeface="+mj-ea"/>
                <a:cs typeface="+mn-cs"/>
              </a:rPr>
              <a:t>主要任务</a:t>
            </a:r>
          </a:p>
        </p:txBody>
      </p:sp>
      <p:sp>
        <p:nvSpPr>
          <p:cNvPr id="8" name="文本框 7"/>
          <p:cNvSpPr txBox="1">
            <a:spLocks noChangeArrowheads="1"/>
          </p:cNvSpPr>
          <p:nvPr/>
        </p:nvSpPr>
        <p:spPr bwMode="auto">
          <a:xfrm>
            <a:off x="11487150" y="-647700"/>
            <a:ext cx="877888" cy="3698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>
                <a:latin typeface="Arial Black" panose="020B0A04020102020204" pitchFamily="34" charset="0"/>
                <a:ea typeface="华文仿宋"/>
              </a:rPr>
              <a:t>延迟符</a:t>
            </a:r>
          </a:p>
        </p:txBody>
      </p:sp>
    </p:spTree>
  </p:cSld>
  <p:clrMapOvr>
    <a:masterClrMapping/>
  </p:clrMapOvr>
  <p:transition spd="slow" advClick="0" advTm="0">
    <p:random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2133600" y="101600"/>
            <a:ext cx="1210588" cy="45294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6699">
                    <a:lumMod val="75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rPr>
              <a:t>项目功能</a:t>
            </a:r>
          </a:p>
        </p:txBody>
      </p:sp>
      <p:sp>
        <p:nvSpPr>
          <p:cNvPr id="45" name="文本框 44"/>
          <p:cNvSpPr txBox="1">
            <a:spLocks noChangeArrowheads="1"/>
          </p:cNvSpPr>
          <p:nvPr/>
        </p:nvSpPr>
        <p:spPr bwMode="auto">
          <a:xfrm>
            <a:off x="11487150" y="-647700"/>
            <a:ext cx="877888" cy="3698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Black" panose="020B0A04020102020204" pitchFamily="34" charset="0"/>
                <a:ea typeface="华文仿宋"/>
              </a:rPr>
              <a:t>延迟符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2414CF67-8089-4C26-BF29-8AA791E9F1BC}"/>
              </a:ext>
            </a:extLst>
          </p:cNvPr>
          <p:cNvSpPr txBox="1"/>
          <p:nvPr/>
        </p:nvSpPr>
        <p:spPr>
          <a:xfrm>
            <a:off x="1377560" y="2151727"/>
            <a:ext cx="9877926" cy="17851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5000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</a:rPr>
              <a:t>1 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</a:rPr>
              <a:t>基础的怪物弱点查找功能，在此之下添加针对不同怪物的推荐武器以及配装。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5000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lang="en-US" altLang="zh-CN" sz="2000" b="1" dirty="0">
                <a:solidFill>
                  <a:prstClr val="black"/>
                </a:solidFill>
                <a:ea typeface="微软雅黑" panose="020B0503020204020204" pitchFamily="34" charset="-122"/>
              </a:rPr>
              <a:t>2 </a:t>
            </a:r>
            <a:r>
              <a:rPr lang="zh-CN" altLang="en-US" sz="2000" b="1" dirty="0">
                <a:solidFill>
                  <a:prstClr val="black"/>
                </a:solidFill>
                <a:ea typeface="微软雅黑" panose="020B0503020204020204" pitchFamily="34" charset="-122"/>
              </a:rPr>
              <a:t>方便快捷的配装器，提供关键字查找，并且玩家可以把自己的配装上传供他人参考。</a:t>
            </a:r>
            <a:endParaRPr lang="en-US" altLang="zh-CN" sz="2000" b="1" dirty="0">
              <a:solidFill>
                <a:prstClr val="black"/>
              </a:solidFill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5000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</a:rPr>
              <a:t>3 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</a:rPr>
              <a:t>招募版，为玩家们临时招募团体讨伐难度极高的怪物提供便利，并包含讨论板功能。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5000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lang="en-US" altLang="zh-CN" sz="2000" b="1" dirty="0">
                <a:solidFill>
                  <a:prstClr val="black"/>
                </a:solidFill>
                <a:ea typeface="微软雅黑" panose="020B0503020204020204" pitchFamily="34" charset="-122"/>
              </a:rPr>
              <a:t>4 </a:t>
            </a:r>
            <a:r>
              <a:rPr lang="zh-CN" altLang="en-US" sz="2000" b="1" dirty="0">
                <a:solidFill>
                  <a:prstClr val="black"/>
                </a:solidFill>
                <a:ea typeface="微软雅黑" panose="020B0503020204020204" pitchFamily="34" charset="-122"/>
              </a:rPr>
              <a:t>通告栏 及时更新官方的活动内容。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74190486"/>
      </p:ext>
    </p:extLst>
  </p:cSld>
  <p:clrMapOvr>
    <a:masterClrMapping/>
  </p:clrMapOvr>
  <p:transition spd="slow" advClick="0" advTm="0">
    <p:random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C74205D-E94E-48ED-9499-C37379F877F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可行性分析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5797AC0A-C4C6-4679-8176-D7C70509EAFC}"/>
              </a:ext>
            </a:extLst>
          </p:cNvPr>
          <p:cNvSpPr txBox="1"/>
          <p:nvPr/>
        </p:nvSpPr>
        <p:spPr>
          <a:xfrm>
            <a:off x="649705" y="2153652"/>
            <a:ext cx="10515600" cy="202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400" b="1" dirty="0">
                <a:latin typeface="Arial" panose="020B0604020202020204" pitchFamily="34" charset="0"/>
                <a:ea typeface="微软雅黑" panose="020B0503020204020204" pitchFamily="34" charset="-122"/>
              </a:rPr>
              <a:t>方案一：使用</a:t>
            </a:r>
            <a:r>
              <a:rPr lang="en-US" altLang="zh-CN" sz="1400" b="1" dirty="0">
                <a:latin typeface="Arial" panose="020B0604020202020204" pitchFamily="34" charset="0"/>
                <a:ea typeface="微软雅黑" panose="020B0503020204020204" pitchFamily="34" charset="-122"/>
              </a:rPr>
              <a:t>java</a:t>
            </a:r>
            <a:r>
              <a:rPr lang="zh-CN" altLang="en-US" sz="1400" b="1" dirty="0">
                <a:latin typeface="Arial" panose="020B0604020202020204" pitchFamily="34" charset="0"/>
                <a:ea typeface="微软雅黑" panose="020B0503020204020204" pitchFamily="34" charset="-122"/>
              </a:rPr>
              <a:t>和</a:t>
            </a:r>
            <a:r>
              <a:rPr lang="en-US" altLang="zh-CN" sz="1400" b="1" dirty="0" err="1">
                <a:latin typeface="Arial" panose="020B0604020202020204" pitchFamily="34" charset="0"/>
                <a:ea typeface="微软雅黑" panose="020B0503020204020204" pitchFamily="34" charset="-122"/>
              </a:rPr>
              <a:t>mysql</a:t>
            </a:r>
            <a:r>
              <a:rPr lang="zh-CN" altLang="en-US" sz="1400" b="1" dirty="0">
                <a:latin typeface="Arial" panose="020B0604020202020204" pitchFamily="34" charset="0"/>
                <a:ea typeface="微软雅黑" panose="020B0503020204020204" pitchFamily="34" charset="-122"/>
              </a:rPr>
              <a:t>实现功能（可行）</a:t>
            </a:r>
            <a:endParaRPr lang="en-US" altLang="zh-CN" sz="1400" b="1" dirty="0"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endParaRPr lang="en-US" altLang="zh-CN" sz="1400" dirty="0"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>
                <a:ea typeface="微软雅黑" panose="020B0503020204020204" pitchFamily="34" charset="-122"/>
              </a:rPr>
              <a:t>上述两个语句是作为开发人员的比较熟悉的两个语言。便于开发人员进行程序编写，完成功能的实现。</a:t>
            </a:r>
            <a:endParaRPr lang="en-US" altLang="zh-CN" sz="1400" dirty="0"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endParaRPr lang="en-US" altLang="zh-CN" sz="1400" dirty="0"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b="1" dirty="0">
                <a:ea typeface="微软雅黑" panose="020B0503020204020204" pitchFamily="34" charset="-122"/>
              </a:rPr>
              <a:t>方案二：使用</a:t>
            </a:r>
            <a:r>
              <a:rPr lang="en-US" altLang="zh-CN" sz="1400" b="1" dirty="0">
                <a:ea typeface="微软雅黑" panose="020B0503020204020204" pitchFamily="34" charset="-122"/>
              </a:rPr>
              <a:t>access</a:t>
            </a:r>
            <a:r>
              <a:rPr lang="zh-CN" altLang="en-US" sz="1400" b="1" dirty="0">
                <a:ea typeface="微软雅黑" panose="020B0503020204020204" pitchFamily="34" charset="-122"/>
              </a:rPr>
              <a:t>来实现功能（不可行）</a:t>
            </a:r>
            <a:endParaRPr lang="en-US" altLang="zh-CN" sz="1400" b="1" dirty="0"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endParaRPr lang="en-US" altLang="zh-CN" sz="1400" b="1" dirty="0"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>
                <a:latin typeface="Arial" panose="020B0604020202020204" pitchFamily="34" charset="0"/>
                <a:ea typeface="微软雅黑" panose="020B0503020204020204" pitchFamily="34" charset="-122"/>
              </a:rPr>
              <a:t>首先</a:t>
            </a:r>
            <a:r>
              <a:rPr lang="en-US" altLang="zh-CN" sz="1400" dirty="0">
                <a:latin typeface="Arial" panose="020B0604020202020204" pitchFamily="34" charset="0"/>
                <a:ea typeface="微软雅黑" panose="020B0503020204020204" pitchFamily="34" charset="-122"/>
              </a:rPr>
              <a:t>access</a:t>
            </a:r>
            <a:r>
              <a:rPr lang="zh-CN" altLang="en-US" sz="1400" dirty="0">
                <a:latin typeface="Arial" panose="020B0604020202020204" pitchFamily="34" charset="0"/>
                <a:ea typeface="微软雅黑" panose="020B0503020204020204" pitchFamily="34" charset="-122"/>
              </a:rPr>
              <a:t>作为一个更偏向私人使用的数据库，不适合作为我们软件的开发使用，其次开放人员对此并不是很熟悉。</a:t>
            </a:r>
          </a:p>
        </p:txBody>
      </p:sp>
    </p:spTree>
    <p:extLst>
      <p:ext uri="{BB962C8B-B14F-4D97-AF65-F5344CB8AC3E}">
        <p14:creationId xmlns:p14="http://schemas.microsoft.com/office/powerpoint/2010/main" val="322780047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F2013E3-A8E4-4FF2-8975-EA8CC48DEF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可行性分析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A535B673-B991-446D-BED3-4B1ECF687316}"/>
              </a:ext>
            </a:extLst>
          </p:cNvPr>
          <p:cNvSpPr txBox="1"/>
          <p:nvPr/>
        </p:nvSpPr>
        <p:spPr>
          <a:xfrm>
            <a:off x="558800" y="1375873"/>
            <a:ext cx="10978022" cy="202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400" b="1" dirty="0">
                <a:solidFill>
                  <a:prstClr val="black"/>
                </a:solidFill>
                <a:ea typeface="微软雅黑" panose="020B0503020204020204" pitchFamily="34" charset="-122"/>
              </a:rPr>
              <a:t>怪物弱点查找功能</a:t>
            </a:r>
            <a:endParaRPr lang="en-US" altLang="zh-CN" sz="1400" b="1" dirty="0">
              <a:solidFill>
                <a:prstClr val="black"/>
              </a:solidFill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400" dirty="0">
                <a:latin typeface="Arial" panose="020B0604020202020204" pitchFamily="34" charset="0"/>
                <a:ea typeface="微软雅黑" panose="020B0503020204020204" pitchFamily="34" charset="-122"/>
              </a:rPr>
              <a:t> 1 </a:t>
            </a:r>
            <a:r>
              <a:rPr lang="zh-CN" altLang="en-US" sz="1400" dirty="0">
                <a:latin typeface="Arial" panose="020B0604020202020204" pitchFamily="34" charset="0"/>
                <a:ea typeface="微软雅黑" panose="020B0503020204020204" pitchFamily="34" charset="-122"/>
              </a:rPr>
              <a:t>根据分类查找怪物资料</a:t>
            </a:r>
            <a:r>
              <a:rPr lang="zh-CN" altLang="en-US" sz="1400" dirty="0">
                <a:ea typeface="微软雅黑" panose="020B0503020204020204" pitchFamily="34" charset="-122"/>
              </a:rPr>
              <a:t>：利用</a:t>
            </a:r>
            <a:r>
              <a:rPr lang="en-US" altLang="zh-CN" sz="1400" dirty="0">
                <a:ea typeface="微软雅黑" panose="020B0503020204020204" pitchFamily="34" charset="-122"/>
              </a:rPr>
              <a:t>java</a:t>
            </a:r>
            <a:r>
              <a:rPr lang="zh-CN" altLang="en-US" sz="1400" dirty="0">
                <a:ea typeface="微软雅黑" panose="020B0503020204020204" pitchFamily="34" charset="-122"/>
              </a:rPr>
              <a:t>和</a:t>
            </a:r>
            <a:r>
              <a:rPr lang="en-US" altLang="zh-CN" sz="1400" dirty="0" err="1">
                <a:ea typeface="微软雅黑" panose="020B0503020204020204" pitchFamily="34" charset="-122"/>
              </a:rPr>
              <a:t>mysql</a:t>
            </a:r>
            <a:r>
              <a:rPr lang="zh-CN" altLang="en-US" sz="1400" dirty="0">
                <a:ea typeface="微软雅黑" panose="020B0503020204020204" pitchFamily="34" charset="-122"/>
              </a:rPr>
              <a:t>数据库，经济上不需要过多成本， 在用户间行得通                                     </a:t>
            </a:r>
            <a:endParaRPr lang="en-US" altLang="zh-CN" sz="1400" dirty="0"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400" dirty="0">
                <a:ea typeface="微软雅黑" panose="020B0503020204020204" pitchFamily="34" charset="-122"/>
              </a:rPr>
              <a:t>                                                                                                                                                                                                                    </a:t>
            </a:r>
            <a:r>
              <a:rPr lang="zh-CN" altLang="en-US" sz="1400" dirty="0">
                <a:ea typeface="微软雅黑" panose="020B0503020204020204" pitchFamily="34" charset="-122"/>
              </a:rPr>
              <a:t>可行</a:t>
            </a:r>
            <a:endParaRPr lang="en-US" altLang="zh-CN" sz="1400" dirty="0"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400" dirty="0">
                <a:latin typeface="Arial" panose="020B0604020202020204" pitchFamily="34" charset="0"/>
                <a:ea typeface="微软雅黑" panose="020B0503020204020204" pitchFamily="34" charset="-122"/>
              </a:rPr>
              <a:t> 2 </a:t>
            </a:r>
            <a:r>
              <a:rPr lang="zh-CN" altLang="en-US" sz="1400" dirty="0">
                <a:latin typeface="Arial" panose="020B0604020202020204" pitchFamily="34" charset="0"/>
                <a:ea typeface="微软雅黑" panose="020B0503020204020204" pitchFamily="34" charset="-122"/>
              </a:rPr>
              <a:t>识别玩家界面确认怪物：考虑到游戏本身的画面难以用于识别，玩家也不能在游戏中途暂停，和成员现有技术的薄弱</a:t>
            </a:r>
            <a:endParaRPr lang="en-US" altLang="zh-CN" sz="1400" dirty="0"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400" dirty="0">
                <a:ea typeface="微软雅黑" panose="020B0503020204020204" pitchFamily="34" charset="-122"/>
              </a:rPr>
              <a:t>                                                                                                                                                                                                                </a:t>
            </a:r>
            <a:r>
              <a:rPr lang="zh-CN" altLang="en-US" sz="1400" dirty="0">
                <a:ea typeface="微软雅黑" panose="020B0503020204020204" pitchFamily="34" charset="-122"/>
              </a:rPr>
              <a:t>不可行</a:t>
            </a:r>
            <a:endParaRPr lang="en-US" altLang="zh-CN" sz="1400" dirty="0"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400" dirty="0">
                <a:latin typeface="Arial" panose="020B0604020202020204" pitchFamily="34" charset="0"/>
                <a:ea typeface="微软雅黑" panose="020B0503020204020204" pitchFamily="34" charset="-122"/>
              </a:rPr>
              <a:t> 3 </a:t>
            </a:r>
            <a:r>
              <a:rPr lang="zh-CN" altLang="en-US" sz="1400" dirty="0">
                <a:ea typeface="微软雅黑" panose="020B0503020204020204" pitchFamily="34" charset="-122"/>
              </a:rPr>
              <a:t>针对怪物弱点提供帮助：作为固定资料的一部分，技术上不要考虑。考虑到该游戏的玩家一般是在游戏中查好资料再进行狩猎，而进入            正式的游戏环境中无法暂停（游戏本身提供一种半沉浸式的体验），便于玩家在游戏前操作。                                                               可行</a:t>
            </a:r>
            <a:endParaRPr lang="en-US" altLang="zh-CN" sz="1400" dirty="0"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28B6F1B1-18A7-40A9-A022-24EAC7741410}"/>
              </a:ext>
            </a:extLst>
          </p:cNvPr>
          <p:cNvSpPr txBox="1"/>
          <p:nvPr/>
        </p:nvSpPr>
        <p:spPr>
          <a:xfrm>
            <a:off x="481472" y="3802879"/>
            <a:ext cx="11055350" cy="202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400" b="1" dirty="0">
                <a:solidFill>
                  <a:prstClr val="black"/>
                </a:solidFill>
                <a:ea typeface="微软雅黑" panose="020B0503020204020204" pitchFamily="34" charset="-122"/>
              </a:rPr>
              <a:t>配装器</a:t>
            </a:r>
            <a:endParaRPr lang="en-US" altLang="zh-CN" sz="1400" b="1" dirty="0">
              <a:solidFill>
                <a:prstClr val="black"/>
              </a:solidFill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400" dirty="0">
                <a:ea typeface="微软雅黑" panose="020B0503020204020204" pitchFamily="34" charset="-122"/>
              </a:rPr>
              <a:t> 1 </a:t>
            </a:r>
            <a:r>
              <a:rPr lang="zh-CN" altLang="en-US" sz="1400" dirty="0">
                <a:ea typeface="微软雅黑" panose="020B0503020204020204" pitchFamily="34" charset="-122"/>
              </a:rPr>
              <a:t>关键字查找： 建立完整详尽的数据库，对游戏本身复杂的数据进行整理，在用户之间行的通</a:t>
            </a:r>
            <a:endParaRPr lang="en-US" altLang="zh-CN" sz="1400" dirty="0"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400" dirty="0">
                <a:latin typeface="Arial" panose="020B0604020202020204" pitchFamily="34" charset="0"/>
                <a:ea typeface="微软雅黑" panose="020B0503020204020204" pitchFamily="34" charset="-122"/>
              </a:rPr>
              <a:t>                                                                                                                                                                                                                   </a:t>
            </a:r>
            <a:r>
              <a:rPr lang="zh-CN" altLang="en-US" sz="1400" dirty="0">
                <a:latin typeface="Arial" panose="020B0604020202020204" pitchFamily="34" charset="0"/>
                <a:ea typeface="微软雅黑" panose="020B0503020204020204" pitchFamily="34" charset="-122"/>
              </a:rPr>
              <a:t>可行</a:t>
            </a:r>
            <a:endParaRPr lang="en-US" altLang="zh-CN" sz="1400" dirty="0"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400" dirty="0">
                <a:ea typeface="微软雅黑" panose="020B0503020204020204" pitchFamily="34" charset="-122"/>
              </a:rPr>
              <a:t> 2 </a:t>
            </a:r>
            <a:r>
              <a:rPr lang="zh-CN" altLang="en-US" sz="1400" dirty="0">
                <a:ea typeface="微软雅黑" panose="020B0503020204020204" pitchFamily="34" charset="-122"/>
              </a:rPr>
              <a:t>上传玩家自己的配装：利用讨论版功能，管理定期收集玩家提供的意见，需要维护成本，在用户之间也行的通</a:t>
            </a:r>
            <a:endParaRPr lang="en-US" altLang="zh-CN" sz="1400" dirty="0"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400" dirty="0">
                <a:ea typeface="微软雅黑" panose="020B0503020204020204" pitchFamily="34" charset="-122"/>
              </a:rPr>
              <a:t>                                                                                                                                                                                                                </a:t>
            </a:r>
            <a:r>
              <a:rPr lang="zh-CN" altLang="en-US" sz="1400" dirty="0">
                <a:ea typeface="微软雅黑" panose="020B0503020204020204" pitchFamily="34" charset="-122"/>
              </a:rPr>
              <a:t>   可行</a:t>
            </a:r>
            <a:endParaRPr lang="en-US" altLang="zh-CN" sz="1400" dirty="0"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400" dirty="0">
                <a:ea typeface="微软雅黑" panose="020B0503020204020204" pitchFamily="34" charset="-122"/>
              </a:rPr>
              <a:t> 3 </a:t>
            </a:r>
            <a:r>
              <a:rPr lang="zh-CN" altLang="en-US" sz="1400" dirty="0">
                <a:ea typeface="微软雅黑" panose="020B0503020204020204" pitchFamily="34" charset="-122"/>
              </a:rPr>
              <a:t>将配好的装备直接导入游戏：调查过后发现游戏本身的数据上传和下载进行了加密，没有办法干预</a:t>
            </a:r>
            <a:endParaRPr lang="en-US" altLang="zh-CN" sz="1400" dirty="0"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400" dirty="0">
                <a:latin typeface="Arial" panose="020B0604020202020204" pitchFamily="34" charset="0"/>
                <a:ea typeface="微软雅黑" panose="020B0503020204020204" pitchFamily="34" charset="-122"/>
              </a:rPr>
              <a:t>                                                                                                                                                                                                                </a:t>
            </a:r>
            <a:r>
              <a:rPr lang="zh-CN" altLang="en-US" sz="1400" dirty="0">
                <a:latin typeface="Arial" panose="020B0604020202020204" pitchFamily="34" charset="0"/>
                <a:ea typeface="微软雅黑" panose="020B0503020204020204" pitchFamily="34" charset="-122"/>
              </a:rPr>
              <a:t>不可行</a:t>
            </a:r>
          </a:p>
        </p:txBody>
      </p:sp>
    </p:spTree>
    <p:extLst>
      <p:ext uri="{BB962C8B-B14F-4D97-AF65-F5344CB8AC3E}">
        <p14:creationId xmlns:p14="http://schemas.microsoft.com/office/powerpoint/2010/main" val="1627335961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MODEL_TYPE" val="timeline"/>
</p:tagLst>
</file>

<file path=ppt/theme/theme1.xml><?xml version="1.0" encoding="utf-8"?>
<a:theme xmlns:a="http://schemas.openxmlformats.org/drawingml/2006/main" name="第一PPT，www.1ppt.com">
  <a:themeElements>
    <a:clrScheme name="自定义 2">
      <a:dk1>
        <a:sysClr val="windowText" lastClr="000000"/>
      </a:dk1>
      <a:lt1>
        <a:sysClr val="window" lastClr="FFFFFF"/>
      </a:lt1>
      <a:dk2>
        <a:srgbClr val="39302A"/>
      </a:dk2>
      <a:lt2>
        <a:srgbClr val="E5DEDB"/>
      </a:lt2>
      <a:accent1>
        <a:srgbClr val="19B3E8"/>
      </a:accent1>
      <a:accent2>
        <a:srgbClr val="4793D1"/>
      </a:accent2>
      <a:accent3>
        <a:srgbClr val="51B9C7"/>
      </a:accent3>
      <a:accent4>
        <a:srgbClr val="3C63E0"/>
      </a:accent4>
      <a:accent5>
        <a:srgbClr val="336699"/>
      </a:accent5>
      <a:accent6>
        <a:srgbClr val="666699"/>
      </a:accent6>
      <a:hlink>
        <a:srgbClr val="FFC000"/>
      </a:hlink>
      <a:folHlink>
        <a:srgbClr val="8D8173"/>
      </a:folHlink>
    </a:clrScheme>
    <a:fontScheme name="自定义 1">
      <a:majorFont>
        <a:latin typeface="Arial"/>
        <a:ea typeface="微软雅黑"/>
        <a:cs typeface=""/>
      </a:majorFont>
      <a:minorFont>
        <a:latin typeface="Arial Black"/>
        <a:ea typeface="华文仿宋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none" rtlCol="0">
        <a:spAutoFit/>
      </a:bodyPr>
      <a:lstStyle>
        <a:defPPr>
          <a:lnSpc>
            <a:spcPct val="130000"/>
          </a:lnSpc>
          <a:defRPr sz="1400" dirty="0" smtClean="0">
            <a:latin typeface="Arial" panose="020B0604020202020204" pitchFamily="34" charset="0"/>
            <a:ea typeface="微软雅黑" panose="020B0503020204020204" pitchFamily="34" charset="-122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A000120140929A68KPBG</Template>
  <TotalTime>840</TotalTime>
  <Words>1686</Words>
  <Application>Microsoft Office PowerPoint</Application>
  <PresentationFormat>宽屏</PresentationFormat>
  <Paragraphs>221</Paragraphs>
  <Slides>28</Slides>
  <Notes>16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8</vt:i4>
      </vt:variant>
    </vt:vector>
  </HeadingPairs>
  <TitlesOfParts>
    <vt:vector size="41" baseType="lpstr">
      <vt:lpstr>Gill Sans</vt:lpstr>
      <vt:lpstr>等线</vt:lpstr>
      <vt:lpstr>华文仿宋</vt:lpstr>
      <vt:lpstr>宋体</vt:lpstr>
      <vt:lpstr>微软雅黑</vt:lpstr>
      <vt:lpstr>幼圆</vt:lpstr>
      <vt:lpstr>Arial</vt:lpstr>
      <vt:lpstr>Arial Black</vt:lpstr>
      <vt:lpstr>Calibri</vt:lpstr>
      <vt:lpstr>Times New Roman</vt:lpstr>
      <vt:lpstr>Wingdings</vt:lpstr>
      <vt:lpstr>第一PPT，www.1ppt.com</vt:lpstr>
      <vt:lpstr>Visio.Drawing.15</vt:lpstr>
      <vt:lpstr>PowerPoint 演示文稿</vt:lpstr>
      <vt:lpstr>PowerPoint 演示文稿</vt:lpstr>
      <vt:lpstr>PowerPoint 演示文稿</vt:lpstr>
      <vt:lpstr>PowerPoint 演示文稿</vt:lpstr>
      <vt:lpstr>用户需求分析</vt:lpstr>
      <vt:lpstr>PowerPoint 演示文稿</vt:lpstr>
      <vt:lpstr>PowerPoint 演示文稿</vt:lpstr>
      <vt:lpstr>可行性分析</vt:lpstr>
      <vt:lpstr>可行性分析</vt:lpstr>
      <vt:lpstr>可行性分析</vt:lpstr>
      <vt:lpstr>可行性分析</vt:lpstr>
      <vt:lpstr>处理流程图</vt:lpstr>
      <vt:lpstr>数据流程图</vt:lpstr>
      <vt:lpstr>预算</vt:lpstr>
      <vt:lpstr>PowerPoint 演示文稿</vt:lpstr>
      <vt:lpstr>PowerPoint 演示文稿</vt:lpstr>
      <vt:lpstr>工作量评估</vt:lpstr>
      <vt:lpstr>PowerPoint 演示文稿</vt:lpstr>
      <vt:lpstr>PowerPoint 演示文稿</vt:lpstr>
      <vt:lpstr>WBS模型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配置工具及会议记录</vt:lpstr>
      <vt:lpstr>本次小组分工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一课件网www.1kejian.com</dc:title>
  <dc:subject>www.1kejian.com</dc:subject>
  <dc:creator>www.1kejian.com</dc:creator>
  <cp:keywords>www.1kejian.com</cp:keywords>
  <dc:description>www.1kejian.com</dc:description>
  <cp:lastModifiedBy>27364</cp:lastModifiedBy>
  <cp:revision>85</cp:revision>
  <dcterms:created xsi:type="dcterms:W3CDTF">2015-06-24T14:18:00Z</dcterms:created>
  <dcterms:modified xsi:type="dcterms:W3CDTF">2019-03-27T05:04:25Z</dcterms:modified>
  <cp:category>www.1kejian.com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566</vt:lpwstr>
  </property>
</Properties>
</file>